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A5029" w:rsidRPr="00512BCB" w:rsidRDefault="00C53F93" w:rsidP="007A5029">
      <w:pPr>
        <w:jc w:val="center"/>
        <w:rPr>
          <w:rFonts w:ascii="Arial" w:hAnsi="Arial" w:cs="Arial"/>
          <w:lang w:val="uk-UA"/>
        </w:rPr>
      </w:pPr>
      <w:r>
        <w:rPr>
          <w:noProof/>
          <w:sz w:val="32"/>
          <w:lang w:val="uk-UA" w:eastAsia="uk-UA"/>
        </w:rPr>
        <w:drawing>
          <wp:inline distT="0" distB="0" distL="0" distR="0">
            <wp:extent cx="4314825" cy="666750"/>
            <wp:effectExtent l="19050" t="0" r="9525" b="0"/>
            <wp:docPr id="2" name="Рисунок 1" descr="Kpi-b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Kpi-best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lum bright="2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66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5029" w:rsidRPr="00512BCB" w:rsidRDefault="007A5029" w:rsidP="007A5029">
      <w:pPr>
        <w:jc w:val="center"/>
        <w:rPr>
          <w:lang w:val="uk-UA"/>
        </w:rPr>
      </w:pPr>
      <w:r w:rsidRPr="00512BCB">
        <w:rPr>
          <w:lang w:val="uk-UA"/>
        </w:rPr>
        <w:t>МІНІСТЕРСТВО НАУКИ І ОСВІТИ УКРАЇНИ</w:t>
      </w:r>
    </w:p>
    <w:p w:rsidR="007A5029" w:rsidRPr="00512BCB" w:rsidRDefault="007A5029" w:rsidP="007A5029">
      <w:pPr>
        <w:jc w:val="center"/>
        <w:rPr>
          <w:lang w:val="uk-UA"/>
        </w:rPr>
      </w:pPr>
      <w:r w:rsidRPr="00512BCB">
        <w:rPr>
          <w:lang w:val="uk-UA"/>
        </w:rPr>
        <w:t>НАЦІОНАЛЬНИЙ ТЕХНІЧНИЙ УНІВЕРСИТЕТ УКРАЇНИ</w:t>
      </w:r>
    </w:p>
    <w:p w:rsidR="007A5029" w:rsidRPr="00512BCB" w:rsidRDefault="007A5029" w:rsidP="007A5029">
      <w:pPr>
        <w:jc w:val="center"/>
        <w:rPr>
          <w:lang w:val="uk-UA"/>
        </w:rPr>
      </w:pPr>
      <w:r w:rsidRPr="00512BCB">
        <w:rPr>
          <w:lang w:val="uk-UA"/>
        </w:rPr>
        <w:t>«КИЇВСЬКИЙ ПОЛІТЕХНІЧНИЙ ІНСТИТУТ»</w:t>
      </w:r>
    </w:p>
    <w:p w:rsidR="007A5029" w:rsidRPr="00512BCB" w:rsidRDefault="007A5029" w:rsidP="007A5029">
      <w:pPr>
        <w:jc w:val="center"/>
        <w:rPr>
          <w:lang w:val="uk-UA"/>
        </w:rPr>
      </w:pPr>
      <w:r w:rsidRPr="00512BCB">
        <w:rPr>
          <w:lang w:val="uk-UA"/>
        </w:rPr>
        <w:t xml:space="preserve">Кафедра </w:t>
      </w:r>
      <w:r w:rsidR="00C47EFC" w:rsidRPr="00512BCB">
        <w:rPr>
          <w:lang w:val="uk-UA"/>
        </w:rPr>
        <w:t>о</w:t>
      </w:r>
      <w:r w:rsidRPr="00512BCB">
        <w:rPr>
          <w:lang w:val="uk-UA"/>
        </w:rPr>
        <w:t>бчислювальної техніки</w:t>
      </w:r>
    </w:p>
    <w:p w:rsidR="006522A1" w:rsidRPr="00512BCB" w:rsidRDefault="006522A1" w:rsidP="006522A1">
      <w:pPr>
        <w:rPr>
          <w:sz w:val="28"/>
          <w:szCs w:val="28"/>
          <w:lang w:val="uk-UA"/>
        </w:rPr>
      </w:pPr>
    </w:p>
    <w:p w:rsidR="006522A1" w:rsidRPr="00512BCB" w:rsidRDefault="006522A1" w:rsidP="006522A1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6522A1" w:rsidRPr="00512BCB" w:rsidRDefault="006522A1" w:rsidP="006522A1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6522A1" w:rsidRPr="00512BCB" w:rsidRDefault="006522A1" w:rsidP="006522A1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6522A1" w:rsidRPr="00512BCB" w:rsidRDefault="006522A1" w:rsidP="006522A1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6522A1" w:rsidRPr="00512BCB" w:rsidRDefault="006522A1" w:rsidP="006522A1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6522A1" w:rsidRPr="00512BCB" w:rsidRDefault="006522A1" w:rsidP="006522A1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6522A1" w:rsidRPr="00512BCB" w:rsidRDefault="006522A1" w:rsidP="006522A1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6522A1" w:rsidRPr="00AA5519" w:rsidRDefault="005152F9" w:rsidP="006522A1">
      <w:pPr>
        <w:jc w:val="center"/>
        <w:rPr>
          <w:sz w:val="28"/>
          <w:szCs w:val="28"/>
        </w:rPr>
      </w:pPr>
      <w:r>
        <w:rPr>
          <w:sz w:val="28"/>
          <w:szCs w:val="28"/>
          <w:lang w:val="uk-UA"/>
        </w:rPr>
        <w:t>Лабораторна  робота №</w:t>
      </w:r>
      <w:r w:rsidR="001C3B57" w:rsidRPr="00AA5519">
        <w:rPr>
          <w:sz w:val="28"/>
          <w:szCs w:val="28"/>
        </w:rPr>
        <w:t>2</w:t>
      </w:r>
    </w:p>
    <w:p w:rsidR="006522A1" w:rsidRPr="00512BCB" w:rsidRDefault="006522A1" w:rsidP="006522A1">
      <w:pPr>
        <w:jc w:val="center"/>
        <w:rPr>
          <w:sz w:val="28"/>
          <w:szCs w:val="28"/>
          <w:lang w:val="uk-UA"/>
        </w:rPr>
      </w:pPr>
      <w:r w:rsidRPr="00512BCB">
        <w:rPr>
          <w:sz w:val="28"/>
          <w:szCs w:val="28"/>
          <w:lang w:val="uk-UA"/>
        </w:rPr>
        <w:t xml:space="preserve">з </w:t>
      </w:r>
      <w:r w:rsidR="0011602B">
        <w:rPr>
          <w:sz w:val="28"/>
          <w:szCs w:val="28"/>
          <w:lang w:val="uk-UA"/>
        </w:rPr>
        <w:t>Комп’ютерної схемотехніки</w:t>
      </w:r>
    </w:p>
    <w:p w:rsidR="006522A1" w:rsidRPr="00512BCB" w:rsidRDefault="006522A1" w:rsidP="006522A1">
      <w:pPr>
        <w:jc w:val="center"/>
        <w:rPr>
          <w:sz w:val="28"/>
          <w:szCs w:val="28"/>
          <w:lang w:val="uk-UA"/>
        </w:rPr>
      </w:pPr>
      <w:r w:rsidRPr="00512BCB">
        <w:rPr>
          <w:sz w:val="28"/>
          <w:szCs w:val="28"/>
          <w:lang w:val="uk-UA"/>
        </w:rPr>
        <w:t>“</w:t>
      </w:r>
      <w:r w:rsidR="0011602B" w:rsidRPr="002C5BB2">
        <w:rPr>
          <w:sz w:val="28"/>
          <w:szCs w:val="28"/>
        </w:rPr>
        <w:t xml:space="preserve"> </w:t>
      </w:r>
      <w:r w:rsidR="0011602B">
        <w:rPr>
          <w:rFonts w:eastAsia="Verdana"/>
          <w:sz w:val="28"/>
          <w:szCs w:val="28"/>
          <w:lang w:val="uk-UA"/>
        </w:rPr>
        <w:t xml:space="preserve">Проектування </w:t>
      </w:r>
      <w:r w:rsidR="001C3B57">
        <w:rPr>
          <w:rFonts w:eastAsia="Verdana"/>
          <w:sz w:val="28"/>
          <w:szCs w:val="28"/>
          <w:lang w:val="en-US"/>
        </w:rPr>
        <w:t>LSM</w:t>
      </w:r>
      <w:r w:rsidR="00B43B59" w:rsidRPr="00AA5519">
        <w:rPr>
          <w:rFonts w:eastAsia="Verdana"/>
          <w:sz w:val="28"/>
          <w:szCs w:val="28"/>
        </w:rPr>
        <w:t xml:space="preserve"> </w:t>
      </w:r>
      <w:r w:rsidRPr="00512BCB">
        <w:rPr>
          <w:sz w:val="28"/>
          <w:szCs w:val="28"/>
          <w:lang w:val="uk-UA"/>
        </w:rPr>
        <w:t>”</w:t>
      </w:r>
    </w:p>
    <w:p w:rsidR="006522A1" w:rsidRPr="00512BCB" w:rsidRDefault="006522A1" w:rsidP="006522A1">
      <w:pPr>
        <w:jc w:val="center"/>
        <w:rPr>
          <w:sz w:val="28"/>
          <w:szCs w:val="28"/>
          <w:lang w:val="uk-UA"/>
        </w:rPr>
      </w:pPr>
    </w:p>
    <w:p w:rsidR="006522A1" w:rsidRPr="00512BCB" w:rsidRDefault="006522A1" w:rsidP="006522A1">
      <w:pPr>
        <w:jc w:val="center"/>
        <w:rPr>
          <w:sz w:val="28"/>
          <w:szCs w:val="28"/>
          <w:lang w:val="uk-UA"/>
        </w:rPr>
      </w:pPr>
    </w:p>
    <w:p w:rsidR="006522A1" w:rsidRPr="00760451" w:rsidRDefault="006522A1" w:rsidP="006522A1">
      <w:pPr>
        <w:jc w:val="center"/>
        <w:rPr>
          <w:sz w:val="28"/>
          <w:szCs w:val="28"/>
          <w:lang w:val="uk-UA"/>
        </w:rPr>
      </w:pPr>
    </w:p>
    <w:p w:rsidR="00D52858" w:rsidRPr="00760451" w:rsidRDefault="00D52858" w:rsidP="006522A1">
      <w:pPr>
        <w:jc w:val="center"/>
        <w:rPr>
          <w:sz w:val="28"/>
          <w:szCs w:val="28"/>
          <w:lang w:val="uk-UA"/>
        </w:rPr>
      </w:pPr>
    </w:p>
    <w:p w:rsidR="00D52858" w:rsidRPr="00760451" w:rsidRDefault="00D52858" w:rsidP="006522A1">
      <w:pPr>
        <w:jc w:val="center"/>
        <w:rPr>
          <w:sz w:val="28"/>
          <w:szCs w:val="28"/>
          <w:lang w:val="uk-UA"/>
        </w:rPr>
      </w:pPr>
    </w:p>
    <w:p w:rsidR="006522A1" w:rsidRPr="00512BCB" w:rsidRDefault="006522A1" w:rsidP="006522A1">
      <w:pPr>
        <w:jc w:val="right"/>
        <w:rPr>
          <w:sz w:val="28"/>
          <w:szCs w:val="28"/>
          <w:lang w:val="uk-UA"/>
        </w:rPr>
      </w:pPr>
      <w:r w:rsidRPr="00512BCB">
        <w:rPr>
          <w:sz w:val="28"/>
          <w:szCs w:val="28"/>
          <w:lang w:val="uk-UA"/>
        </w:rPr>
        <w:t>Виконав студент групи ІО-01</w:t>
      </w:r>
    </w:p>
    <w:p w:rsidR="006522A1" w:rsidRPr="006E5524" w:rsidRDefault="006522A1" w:rsidP="006522A1">
      <w:pPr>
        <w:jc w:val="right"/>
        <w:rPr>
          <w:sz w:val="28"/>
          <w:szCs w:val="28"/>
        </w:rPr>
      </w:pPr>
      <w:r w:rsidRPr="00512BCB">
        <w:rPr>
          <w:sz w:val="28"/>
          <w:szCs w:val="28"/>
          <w:lang w:val="uk-UA"/>
        </w:rPr>
        <w:t>Стремецький О.В.</w:t>
      </w:r>
    </w:p>
    <w:p w:rsidR="006522A1" w:rsidRPr="00512BCB" w:rsidRDefault="006522A1" w:rsidP="006522A1">
      <w:pPr>
        <w:jc w:val="right"/>
        <w:rPr>
          <w:sz w:val="28"/>
          <w:szCs w:val="28"/>
          <w:lang w:val="uk-UA"/>
        </w:rPr>
      </w:pPr>
    </w:p>
    <w:p w:rsidR="006522A1" w:rsidRPr="002C5BB2" w:rsidRDefault="006522A1" w:rsidP="006522A1">
      <w:pPr>
        <w:jc w:val="center"/>
      </w:pPr>
    </w:p>
    <w:p w:rsidR="006522A1" w:rsidRPr="00512BCB" w:rsidRDefault="006522A1" w:rsidP="006522A1">
      <w:pPr>
        <w:jc w:val="center"/>
        <w:rPr>
          <w:lang w:val="uk-UA"/>
        </w:rPr>
      </w:pPr>
    </w:p>
    <w:p w:rsidR="006522A1" w:rsidRPr="00512BCB" w:rsidRDefault="006522A1" w:rsidP="006522A1">
      <w:pPr>
        <w:jc w:val="center"/>
        <w:rPr>
          <w:lang w:val="uk-UA"/>
        </w:rPr>
      </w:pPr>
    </w:p>
    <w:p w:rsidR="006522A1" w:rsidRPr="00512BCB" w:rsidRDefault="006522A1" w:rsidP="006522A1">
      <w:pPr>
        <w:pStyle w:val="a3"/>
        <w:rPr>
          <w:sz w:val="28"/>
          <w:szCs w:val="28"/>
        </w:rPr>
      </w:pPr>
    </w:p>
    <w:p w:rsidR="006522A1" w:rsidRPr="00512BCB" w:rsidRDefault="006522A1" w:rsidP="006522A1">
      <w:pPr>
        <w:pStyle w:val="a3"/>
        <w:rPr>
          <w:sz w:val="28"/>
          <w:szCs w:val="28"/>
        </w:rPr>
      </w:pPr>
    </w:p>
    <w:p w:rsidR="006522A1" w:rsidRPr="00512BCB" w:rsidRDefault="006522A1" w:rsidP="006522A1">
      <w:pPr>
        <w:pStyle w:val="a3"/>
        <w:rPr>
          <w:sz w:val="28"/>
          <w:szCs w:val="28"/>
        </w:rPr>
      </w:pPr>
    </w:p>
    <w:p w:rsidR="006522A1" w:rsidRPr="00512BCB" w:rsidRDefault="006522A1" w:rsidP="006522A1">
      <w:pPr>
        <w:pStyle w:val="a3"/>
        <w:rPr>
          <w:sz w:val="28"/>
          <w:szCs w:val="28"/>
        </w:rPr>
      </w:pPr>
    </w:p>
    <w:p w:rsidR="006522A1" w:rsidRPr="00512BCB" w:rsidRDefault="006522A1" w:rsidP="006522A1">
      <w:pPr>
        <w:pStyle w:val="a3"/>
        <w:rPr>
          <w:sz w:val="28"/>
          <w:szCs w:val="28"/>
        </w:rPr>
      </w:pPr>
    </w:p>
    <w:p w:rsidR="006522A1" w:rsidRPr="00512BCB" w:rsidRDefault="006522A1" w:rsidP="006522A1">
      <w:pPr>
        <w:jc w:val="center"/>
        <w:rPr>
          <w:sz w:val="28"/>
          <w:szCs w:val="28"/>
          <w:lang w:val="uk-UA"/>
        </w:rPr>
      </w:pPr>
    </w:p>
    <w:p w:rsidR="006522A1" w:rsidRPr="00512BCB" w:rsidRDefault="006522A1" w:rsidP="006522A1">
      <w:pPr>
        <w:jc w:val="center"/>
        <w:rPr>
          <w:sz w:val="28"/>
          <w:szCs w:val="28"/>
          <w:lang w:val="uk-UA"/>
        </w:rPr>
      </w:pPr>
    </w:p>
    <w:p w:rsidR="006522A1" w:rsidRPr="00512BCB" w:rsidRDefault="006522A1" w:rsidP="006522A1">
      <w:pPr>
        <w:jc w:val="center"/>
        <w:rPr>
          <w:sz w:val="28"/>
          <w:szCs w:val="28"/>
          <w:lang w:val="uk-UA"/>
        </w:rPr>
      </w:pPr>
    </w:p>
    <w:p w:rsidR="006522A1" w:rsidRPr="00512BCB" w:rsidRDefault="006522A1" w:rsidP="006522A1">
      <w:pPr>
        <w:jc w:val="center"/>
        <w:rPr>
          <w:sz w:val="28"/>
          <w:szCs w:val="28"/>
          <w:lang w:val="uk-UA"/>
        </w:rPr>
      </w:pPr>
    </w:p>
    <w:p w:rsidR="006522A1" w:rsidRPr="00512BCB" w:rsidRDefault="006522A1" w:rsidP="006522A1">
      <w:pPr>
        <w:jc w:val="center"/>
        <w:rPr>
          <w:sz w:val="28"/>
          <w:szCs w:val="28"/>
          <w:lang w:val="uk-UA"/>
        </w:rPr>
      </w:pPr>
    </w:p>
    <w:p w:rsidR="00A25B99" w:rsidRPr="00512BCB" w:rsidRDefault="00A25B99" w:rsidP="006522A1">
      <w:pPr>
        <w:jc w:val="center"/>
        <w:rPr>
          <w:sz w:val="28"/>
          <w:szCs w:val="28"/>
          <w:lang w:val="uk-UA"/>
        </w:rPr>
      </w:pPr>
    </w:p>
    <w:p w:rsidR="00A25B99" w:rsidRPr="00512BCB" w:rsidRDefault="00A25B99" w:rsidP="006522A1">
      <w:pPr>
        <w:jc w:val="center"/>
        <w:rPr>
          <w:sz w:val="28"/>
          <w:szCs w:val="28"/>
          <w:lang w:val="uk-UA"/>
        </w:rPr>
      </w:pPr>
    </w:p>
    <w:p w:rsidR="00A25B99" w:rsidRPr="00512BCB" w:rsidRDefault="00A25B99" w:rsidP="006522A1">
      <w:pPr>
        <w:jc w:val="center"/>
        <w:rPr>
          <w:sz w:val="28"/>
          <w:szCs w:val="28"/>
          <w:lang w:val="uk-UA"/>
        </w:rPr>
      </w:pPr>
    </w:p>
    <w:p w:rsidR="006C5A55" w:rsidRDefault="006C5A55" w:rsidP="006522A1">
      <w:pPr>
        <w:jc w:val="center"/>
        <w:rPr>
          <w:sz w:val="28"/>
          <w:szCs w:val="28"/>
          <w:lang w:val="uk-UA"/>
        </w:rPr>
      </w:pPr>
    </w:p>
    <w:p w:rsidR="00AA5519" w:rsidRDefault="00AA5519" w:rsidP="006522A1">
      <w:pPr>
        <w:jc w:val="center"/>
        <w:rPr>
          <w:sz w:val="28"/>
          <w:szCs w:val="28"/>
          <w:lang w:val="en-US"/>
        </w:rPr>
      </w:pPr>
    </w:p>
    <w:p w:rsidR="002A7DAE" w:rsidRDefault="00BB0561" w:rsidP="006522A1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иїв — 201</w:t>
      </w:r>
      <w:r w:rsidRPr="00E51E99">
        <w:rPr>
          <w:sz w:val="28"/>
          <w:szCs w:val="28"/>
          <w:lang w:val="uk-UA"/>
        </w:rPr>
        <w:t>2</w:t>
      </w:r>
    </w:p>
    <w:p w:rsidR="006522A1" w:rsidRPr="00237F48" w:rsidRDefault="002A7DAE" w:rsidP="00AA5519">
      <w:pPr>
        <w:spacing w:after="200" w:line="276" w:lineRule="auto"/>
        <w:rPr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1B380F" w:rsidRPr="00963474" w:rsidRDefault="007671EA" w:rsidP="008F3CAC">
      <w:pPr>
        <w:jc w:val="center"/>
        <w:rPr>
          <w:b/>
        </w:rPr>
      </w:pPr>
      <w:r w:rsidRPr="00237F48">
        <w:rPr>
          <w:b/>
          <w:lang w:val="uk-UA"/>
        </w:rPr>
        <w:lastRenderedPageBreak/>
        <w:t>Лабораторна робота №</w:t>
      </w:r>
      <w:r w:rsidR="00E968A6" w:rsidRPr="00963474">
        <w:rPr>
          <w:b/>
        </w:rPr>
        <w:t>2</w:t>
      </w:r>
    </w:p>
    <w:p w:rsidR="004726FD" w:rsidRPr="00237F48" w:rsidRDefault="00BA51C6" w:rsidP="00BA51C6">
      <w:pPr>
        <w:ind w:firstLine="426"/>
        <w:rPr>
          <w:lang w:val="uk-UA"/>
        </w:rPr>
      </w:pPr>
      <w:r w:rsidRPr="00237F48">
        <w:rPr>
          <w:b/>
          <w:lang w:val="uk-UA"/>
        </w:rPr>
        <w:t>Тема:</w:t>
      </w:r>
      <w:r w:rsidRPr="00237F48">
        <w:rPr>
          <w:lang w:val="uk-UA"/>
        </w:rPr>
        <w:t xml:space="preserve"> </w:t>
      </w:r>
      <w:r w:rsidR="002A7DAE" w:rsidRPr="00237F48">
        <w:rPr>
          <w:lang w:val="uk-UA"/>
        </w:rPr>
        <w:t xml:space="preserve">Проектування </w:t>
      </w:r>
      <w:r w:rsidR="00E968A6">
        <w:rPr>
          <w:lang w:val="en-US"/>
        </w:rPr>
        <w:t>LSM</w:t>
      </w:r>
      <w:r w:rsidR="006C5A55" w:rsidRPr="00237F48">
        <w:rPr>
          <w:lang w:val="uk-UA"/>
        </w:rPr>
        <w:t>.</w:t>
      </w:r>
    </w:p>
    <w:p w:rsidR="00D27533" w:rsidRPr="008E05CB" w:rsidRDefault="00D27533" w:rsidP="004E1BBA">
      <w:pPr>
        <w:ind w:firstLine="426"/>
        <w:rPr>
          <w:lang w:val="uk-UA"/>
        </w:rPr>
      </w:pPr>
      <w:r w:rsidRPr="00237F48">
        <w:rPr>
          <w:b/>
          <w:lang w:val="uk-UA"/>
        </w:rPr>
        <w:t xml:space="preserve">Завдання: </w:t>
      </w:r>
      <w:r w:rsidRPr="00237F48">
        <w:rPr>
          <w:lang w:val="uk-UA"/>
        </w:rPr>
        <w:t xml:space="preserve">На </w:t>
      </w:r>
      <w:r w:rsidRPr="00237F48">
        <w:rPr>
          <w:lang w:val="en-US"/>
        </w:rPr>
        <w:t>PLMT</w:t>
      </w:r>
      <w:r w:rsidRPr="00963474">
        <w:rPr>
          <w:lang w:val="uk-UA"/>
        </w:rPr>
        <w:t xml:space="preserve"> </w:t>
      </w:r>
      <w:r w:rsidRPr="00237F48">
        <w:rPr>
          <w:lang w:val="uk-UA"/>
        </w:rPr>
        <w:t xml:space="preserve">з параметром </w:t>
      </w:r>
      <w:r w:rsidRPr="00237F48">
        <w:rPr>
          <w:lang w:val="en-US"/>
        </w:rPr>
        <w:t>N</w:t>
      </w:r>
      <w:r w:rsidRPr="00963474">
        <w:rPr>
          <w:lang w:val="uk-UA"/>
        </w:rPr>
        <w:t xml:space="preserve"> </w:t>
      </w:r>
      <w:r w:rsidRPr="00237F48">
        <w:rPr>
          <w:lang w:val="uk-UA"/>
        </w:rPr>
        <w:t xml:space="preserve">побудувати </w:t>
      </w:r>
      <w:r w:rsidR="00963474">
        <w:rPr>
          <w:lang w:val="en-US"/>
        </w:rPr>
        <w:t>n</w:t>
      </w:r>
      <w:r w:rsidRPr="00963474">
        <w:rPr>
          <w:lang w:val="uk-UA"/>
        </w:rPr>
        <w:t>-</w:t>
      </w:r>
      <w:r w:rsidRPr="00237F48">
        <w:rPr>
          <w:lang w:val="uk-UA"/>
        </w:rPr>
        <w:t xml:space="preserve">розрядний </w:t>
      </w:r>
      <w:r w:rsidR="00963474">
        <w:rPr>
          <w:lang w:val="en-US"/>
        </w:rPr>
        <w:t>LSM</w:t>
      </w:r>
      <w:r w:rsidR="00963474" w:rsidRPr="00963474">
        <w:t xml:space="preserve"> </w:t>
      </w:r>
      <w:r w:rsidR="00963474">
        <w:rPr>
          <w:lang w:val="uk-UA"/>
        </w:rPr>
        <w:t xml:space="preserve">з частково груповим переносом і заданим набором із </w:t>
      </w:r>
      <w:r w:rsidR="00963474">
        <w:rPr>
          <w:lang w:val="en-US"/>
        </w:rPr>
        <w:t>k</w:t>
      </w:r>
      <w:r w:rsidR="00963474">
        <w:rPr>
          <w:lang w:val="uk-UA"/>
        </w:rPr>
        <w:t xml:space="preserve"> операцій</w:t>
      </w:r>
      <w:r w:rsidR="00963474">
        <w:t>.</w:t>
      </w:r>
      <w:r w:rsidR="008E05CB">
        <w:t xml:space="preserve"> </w:t>
      </w:r>
      <w:r w:rsidR="008E05CB">
        <w:rPr>
          <w:lang w:val="uk-UA"/>
        </w:rPr>
        <w:t>Оцінити складність та швидкодію.</w:t>
      </w:r>
    </w:p>
    <w:p w:rsidR="005600D8" w:rsidRPr="002C5BB2" w:rsidRDefault="00FC65E6" w:rsidP="00D27533">
      <w:pPr>
        <w:ind w:firstLine="426"/>
        <w:jc w:val="both"/>
        <w:rPr>
          <w:b/>
        </w:rPr>
      </w:pPr>
      <w:r w:rsidRPr="00237F48">
        <w:rPr>
          <w:b/>
          <w:lang w:val="uk-UA"/>
        </w:rPr>
        <w:t>Варіант:</w:t>
      </w:r>
      <w:r w:rsidR="005600D8" w:rsidRPr="002C5BB2">
        <w:rPr>
          <w:b/>
        </w:rPr>
        <w:t xml:space="preserve">  </w:t>
      </w:r>
    </w:p>
    <w:p w:rsidR="005600D8" w:rsidRPr="005600D8" w:rsidRDefault="005600D8" w:rsidP="00EA7CCC">
      <w:pPr>
        <w:framePr w:w="3041" w:h="255" w:wrap="auto" w:vAnchor="text" w:hAnchor="text" w:x="81" w:y="77"/>
        <w:autoSpaceDE w:val="0"/>
        <w:autoSpaceDN w:val="0"/>
        <w:adjustRightInd w:val="0"/>
        <w:ind w:firstLine="426"/>
        <w:rPr>
          <w:rFonts w:ascii="Arial" w:eastAsiaTheme="minorHAnsi" w:hAnsi="Arial" w:cs="Arial"/>
          <w:lang w:val="uk-UA" w:eastAsia="en-US"/>
        </w:rPr>
      </w:pPr>
      <w:r w:rsidRPr="00237F48">
        <w:rPr>
          <w:rFonts w:ascii="Arial" w:eastAsiaTheme="minorHAnsi" w:hAnsi="Arial" w:cs="Arial"/>
          <w:noProof/>
          <w:position w:val="-7"/>
          <w:lang w:val="uk-UA" w:eastAsia="uk-UA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236855</wp:posOffset>
            </wp:positionH>
            <wp:positionV relativeFrom="paragraph">
              <wp:posOffset>3810</wp:posOffset>
            </wp:positionV>
            <wp:extent cx="828675" cy="161925"/>
            <wp:effectExtent l="19050" t="0" r="9525" b="0"/>
            <wp:wrapTopAndBottom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42FC0" w:rsidRDefault="00642FC0" w:rsidP="00D27533">
      <w:pPr>
        <w:ind w:firstLine="426"/>
        <w:jc w:val="both"/>
        <w:rPr>
          <w:b/>
          <w:lang w:val="uk-UA"/>
        </w:rPr>
      </w:pPr>
    </w:p>
    <w:p w:rsidR="006B7DF3" w:rsidRDefault="006B7DF3" w:rsidP="00D27533">
      <w:pPr>
        <w:ind w:firstLine="426"/>
        <w:jc w:val="both"/>
        <w:rPr>
          <w:b/>
          <w:lang w:val="uk-UA"/>
        </w:rPr>
      </w:pPr>
    </w:p>
    <w:p w:rsidR="006B7DF3" w:rsidRPr="006B7DF3" w:rsidRDefault="006B7DF3" w:rsidP="006B7DF3">
      <w:pPr>
        <w:ind w:firstLine="426"/>
        <w:jc w:val="both"/>
        <w:rPr>
          <w:b/>
          <w:lang w:val="uk-UA"/>
        </w:rPr>
      </w:pPr>
      <w:r w:rsidRPr="006B7DF3">
        <w:rPr>
          <w:b/>
          <w:noProof/>
          <w:lang w:val="uk-UA" w:eastAsia="uk-UA"/>
        </w:rPr>
        <w:drawing>
          <wp:inline distT="0" distB="0" distL="0" distR="0">
            <wp:extent cx="2162175" cy="161925"/>
            <wp:effectExtent l="1905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7DF3" w:rsidRPr="006B7DF3" w:rsidRDefault="006B7DF3" w:rsidP="006B7DF3">
      <w:pPr>
        <w:ind w:firstLine="426"/>
        <w:jc w:val="both"/>
        <w:rPr>
          <w:b/>
          <w:lang w:val="uk-UA"/>
        </w:rPr>
      </w:pPr>
      <w:r w:rsidRPr="006B7DF3">
        <w:rPr>
          <w:b/>
          <w:noProof/>
          <w:lang w:val="uk-UA" w:eastAsia="uk-UA"/>
        </w:rPr>
        <w:drawing>
          <wp:inline distT="0" distB="0" distL="0" distR="0">
            <wp:extent cx="1790700" cy="161925"/>
            <wp:effectExtent l="1905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7DF3" w:rsidRPr="006B7DF3" w:rsidRDefault="006B7DF3" w:rsidP="006B7DF3">
      <w:pPr>
        <w:ind w:firstLine="426"/>
        <w:jc w:val="both"/>
        <w:rPr>
          <w:b/>
          <w:lang w:val="uk-UA"/>
        </w:rPr>
      </w:pPr>
      <w:r w:rsidRPr="006B7DF3">
        <w:rPr>
          <w:b/>
          <w:noProof/>
          <w:lang w:val="uk-UA" w:eastAsia="uk-UA"/>
        </w:rPr>
        <w:drawing>
          <wp:inline distT="0" distB="0" distL="0" distR="0">
            <wp:extent cx="1752600" cy="161925"/>
            <wp:effectExtent l="1905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16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2FC0" w:rsidRPr="002C5BB2" w:rsidRDefault="00642FC0" w:rsidP="00D27533">
      <w:pPr>
        <w:ind w:firstLine="426"/>
        <w:jc w:val="both"/>
        <w:rPr>
          <w:b/>
        </w:rPr>
      </w:pPr>
    </w:p>
    <w:p w:rsidR="00DE72B9" w:rsidRDefault="00642FC0" w:rsidP="00642FC0">
      <w:pPr>
        <w:ind w:firstLine="426"/>
        <w:jc w:val="center"/>
        <w:rPr>
          <w:b/>
          <w:lang w:val="uk-UA"/>
        </w:rPr>
      </w:pPr>
      <w:r w:rsidRPr="00237F48">
        <w:rPr>
          <w:b/>
          <w:lang w:val="uk-UA"/>
        </w:rPr>
        <w:t>Виконання роботи</w:t>
      </w:r>
    </w:p>
    <w:p w:rsidR="002E68C9" w:rsidRPr="00B43B59" w:rsidRDefault="007953EC" w:rsidP="002E68C9">
      <w:pPr>
        <w:ind w:firstLine="426"/>
        <w:rPr>
          <w:b/>
        </w:rPr>
      </w:pPr>
      <w:r w:rsidRPr="009E3007">
        <w:rPr>
          <w:b/>
          <w:lang w:val="uk-UA"/>
        </w:rPr>
        <w:t xml:space="preserve">Схема формування і-го розряду </w:t>
      </w:r>
      <w:r w:rsidRPr="009E3007">
        <w:rPr>
          <w:b/>
          <w:lang w:val="en-US"/>
        </w:rPr>
        <w:t>LSM</w:t>
      </w:r>
    </w:p>
    <w:p w:rsidR="007953EC" w:rsidRDefault="00EE6D6A" w:rsidP="007953EC">
      <w:pPr>
        <w:ind w:firstLine="426"/>
        <w:jc w:val="center"/>
        <w:rPr>
          <w:color w:val="404040"/>
          <w:lang w:val="en-US"/>
        </w:rPr>
      </w:pPr>
      <w:r w:rsidRPr="00581264">
        <w:rPr>
          <w:color w:val="404040"/>
          <w:lang w:val="uk-UA"/>
        </w:rPr>
        <w:object w:dxaOrig="6734" w:dyaOrig="52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231pt" o:ole="">
            <v:imagedata r:id="rId10" o:title=""/>
          </v:shape>
          <o:OLEObject Type="Embed" ProgID="Visio.Drawing.11" ShapeID="_x0000_i1025" DrawAspect="Content" ObjectID="_1410652663" r:id="rId11"/>
        </w:object>
      </w:r>
    </w:p>
    <w:p w:rsidR="009E3007" w:rsidRDefault="009E3007" w:rsidP="009E3007">
      <w:pPr>
        <w:ind w:firstLine="426"/>
        <w:rPr>
          <w:b/>
          <w:color w:val="000000" w:themeColor="text1"/>
          <w:lang w:val="uk-UA"/>
        </w:rPr>
      </w:pPr>
      <w:r w:rsidRPr="009E3007">
        <w:rPr>
          <w:b/>
          <w:color w:val="000000" w:themeColor="text1"/>
          <w:lang w:val="uk-UA"/>
        </w:rPr>
        <w:t>Таблиця кодування операцій</w:t>
      </w:r>
    </w:p>
    <w:tbl>
      <w:tblPr>
        <w:tblStyle w:val="a4"/>
        <w:tblW w:w="0" w:type="auto"/>
        <w:tblLook w:val="04A0"/>
      </w:tblPr>
      <w:tblGrid>
        <w:gridCol w:w="1373"/>
        <w:gridCol w:w="1373"/>
        <w:gridCol w:w="1373"/>
        <w:gridCol w:w="1373"/>
        <w:gridCol w:w="1374"/>
        <w:gridCol w:w="1374"/>
        <w:gridCol w:w="1374"/>
        <w:gridCol w:w="1374"/>
      </w:tblGrid>
      <w:tr w:rsidR="001B1101" w:rsidTr="00C24046">
        <w:tc>
          <w:tcPr>
            <w:tcW w:w="1373" w:type="dxa"/>
            <w:vMerge w:val="restart"/>
          </w:tcPr>
          <w:p w:rsidR="001B1101" w:rsidRPr="001B1101" w:rsidRDefault="001B1101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F</w:t>
            </w:r>
            <w:r>
              <w:rPr>
                <w:color w:val="000000" w:themeColor="text1"/>
                <w:vertAlign w:val="subscript"/>
                <w:lang w:val="en-US"/>
              </w:rPr>
              <w:t>2</w:t>
            </w:r>
            <w:r>
              <w:rPr>
                <w:color w:val="000000" w:themeColor="text1"/>
                <w:lang w:val="en-US"/>
              </w:rPr>
              <w:t>F</w:t>
            </w:r>
            <w:r>
              <w:rPr>
                <w:color w:val="000000" w:themeColor="text1"/>
                <w:vertAlign w:val="subscript"/>
                <w:lang w:val="en-US"/>
              </w:rPr>
              <w:t>1</w:t>
            </w:r>
            <w:r>
              <w:rPr>
                <w:color w:val="000000" w:themeColor="text1"/>
                <w:lang w:val="en-US"/>
              </w:rPr>
              <w:t>F</w:t>
            </w:r>
            <w:r>
              <w:rPr>
                <w:color w:val="000000" w:themeColor="text1"/>
                <w:vertAlign w:val="subscript"/>
                <w:lang w:val="en-US"/>
              </w:rPr>
              <w:t>0</w:t>
            </w:r>
          </w:p>
        </w:tc>
        <w:tc>
          <w:tcPr>
            <w:tcW w:w="1373" w:type="dxa"/>
            <w:vMerge w:val="restart"/>
          </w:tcPr>
          <w:p w:rsidR="001B1101" w:rsidRDefault="001B1101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F</w:t>
            </w:r>
            <w:r>
              <w:rPr>
                <w:color w:val="000000" w:themeColor="text1"/>
                <w:vertAlign w:val="subscript"/>
                <w:lang w:val="en-US"/>
              </w:rPr>
              <w:t>3</w:t>
            </w:r>
            <w:r>
              <w:rPr>
                <w:color w:val="000000" w:themeColor="text1"/>
                <w:lang w:val="en-US"/>
              </w:rPr>
              <w:t>=0</w:t>
            </w:r>
          </w:p>
          <w:p w:rsidR="001B1101" w:rsidRPr="001B1101" w:rsidRDefault="001B1101" w:rsidP="009E3007">
            <w:pPr>
              <w:jc w:val="center"/>
              <w:rPr>
                <w:color w:val="000000" w:themeColor="text1"/>
                <w:lang w:val="uk-UA"/>
              </w:rPr>
            </w:pPr>
            <w:r>
              <w:rPr>
                <w:color w:val="000000" w:themeColor="text1"/>
                <w:lang w:val="uk-UA"/>
              </w:rPr>
              <w:t>д</w:t>
            </w:r>
            <w:r>
              <w:rPr>
                <w:color w:val="000000" w:themeColor="text1"/>
              </w:rPr>
              <w:t>озв</w:t>
            </w:r>
            <w:r>
              <w:rPr>
                <w:color w:val="000000" w:themeColor="text1"/>
                <w:lang w:val="uk-UA"/>
              </w:rPr>
              <w:t>іл переносу</w:t>
            </w:r>
          </w:p>
        </w:tc>
        <w:tc>
          <w:tcPr>
            <w:tcW w:w="1373" w:type="dxa"/>
            <w:vMerge w:val="restart"/>
          </w:tcPr>
          <w:p w:rsidR="001B1101" w:rsidRDefault="001B1101" w:rsidP="009E3007">
            <w:pPr>
              <w:jc w:val="center"/>
              <w:rPr>
                <w:color w:val="000000" w:themeColor="text1"/>
                <w:lang w:val="uk-UA"/>
              </w:rPr>
            </w:pPr>
            <w:r>
              <w:rPr>
                <w:color w:val="000000" w:themeColor="text1"/>
                <w:lang w:val="en-US"/>
              </w:rPr>
              <w:t>F</w:t>
            </w:r>
            <w:r>
              <w:rPr>
                <w:color w:val="000000" w:themeColor="text1"/>
                <w:vertAlign w:val="subscript"/>
                <w:lang w:val="en-US"/>
              </w:rPr>
              <w:t>3</w:t>
            </w:r>
            <w:r>
              <w:rPr>
                <w:color w:val="000000" w:themeColor="text1"/>
                <w:lang w:val="en-US"/>
              </w:rPr>
              <w:t>=</w:t>
            </w:r>
            <w:r>
              <w:rPr>
                <w:color w:val="000000" w:themeColor="text1"/>
                <w:lang w:val="uk-UA"/>
              </w:rPr>
              <w:t>1</w:t>
            </w:r>
          </w:p>
          <w:p w:rsidR="001B1101" w:rsidRPr="001B1101" w:rsidRDefault="001B1101" w:rsidP="009E3007">
            <w:pPr>
              <w:jc w:val="center"/>
              <w:rPr>
                <w:color w:val="000000" w:themeColor="text1"/>
                <w:lang w:val="uk-UA"/>
              </w:rPr>
            </w:pPr>
            <w:r>
              <w:rPr>
                <w:color w:val="000000" w:themeColor="text1"/>
                <w:lang w:val="uk-UA"/>
              </w:rPr>
              <w:t>заборона переносу</w:t>
            </w:r>
          </w:p>
        </w:tc>
        <w:tc>
          <w:tcPr>
            <w:tcW w:w="4121" w:type="dxa"/>
            <w:gridSpan w:val="3"/>
          </w:tcPr>
          <w:p w:rsidR="001B1101" w:rsidRDefault="001B1101" w:rsidP="001B1101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F</w:t>
            </w:r>
            <w:r>
              <w:rPr>
                <w:color w:val="000000" w:themeColor="text1"/>
                <w:vertAlign w:val="subscript"/>
                <w:lang w:val="en-US"/>
              </w:rPr>
              <w:t>3</w:t>
            </w:r>
            <w:r>
              <w:rPr>
                <w:color w:val="000000" w:themeColor="text1"/>
                <w:lang w:val="en-US"/>
              </w:rPr>
              <w:t>=0</w:t>
            </w:r>
          </w:p>
          <w:p w:rsidR="001B1101" w:rsidRDefault="0087483C" w:rsidP="009E3007">
            <w:pPr>
              <w:jc w:val="center"/>
              <w:rPr>
                <w:color w:val="000000" w:themeColor="text1"/>
                <w:lang w:val="uk-UA"/>
              </w:rPr>
            </w:pPr>
            <w:r>
              <w:rPr>
                <w:color w:val="000000" w:themeColor="text1"/>
                <w:lang w:val="uk-UA"/>
              </w:rPr>
              <w:t>д</w:t>
            </w:r>
            <w:r>
              <w:rPr>
                <w:color w:val="000000" w:themeColor="text1"/>
              </w:rPr>
              <w:t>озв</w:t>
            </w:r>
            <w:r>
              <w:rPr>
                <w:color w:val="000000" w:themeColor="text1"/>
                <w:lang w:val="uk-UA"/>
              </w:rPr>
              <w:t>іл переносу</w:t>
            </w:r>
          </w:p>
        </w:tc>
        <w:tc>
          <w:tcPr>
            <w:tcW w:w="2748" w:type="dxa"/>
            <w:gridSpan w:val="2"/>
          </w:tcPr>
          <w:p w:rsidR="001B1101" w:rsidRDefault="001B1101" w:rsidP="001B1101">
            <w:pPr>
              <w:jc w:val="center"/>
              <w:rPr>
                <w:color w:val="000000" w:themeColor="text1"/>
                <w:lang w:val="uk-UA"/>
              </w:rPr>
            </w:pPr>
            <w:r>
              <w:rPr>
                <w:color w:val="000000" w:themeColor="text1"/>
                <w:lang w:val="en-US"/>
              </w:rPr>
              <w:t>F</w:t>
            </w:r>
            <w:r>
              <w:rPr>
                <w:color w:val="000000" w:themeColor="text1"/>
                <w:vertAlign w:val="subscript"/>
                <w:lang w:val="en-US"/>
              </w:rPr>
              <w:t>3</w:t>
            </w:r>
            <w:r>
              <w:rPr>
                <w:color w:val="000000" w:themeColor="text1"/>
                <w:lang w:val="en-US"/>
              </w:rPr>
              <w:t>=</w:t>
            </w:r>
            <w:r>
              <w:rPr>
                <w:color w:val="000000" w:themeColor="text1"/>
                <w:lang w:val="uk-UA"/>
              </w:rPr>
              <w:t>1</w:t>
            </w:r>
          </w:p>
          <w:p w:rsidR="001B1101" w:rsidRDefault="0087483C" w:rsidP="009E3007">
            <w:pPr>
              <w:jc w:val="center"/>
              <w:rPr>
                <w:color w:val="000000" w:themeColor="text1"/>
                <w:lang w:val="uk-UA"/>
              </w:rPr>
            </w:pPr>
            <w:r>
              <w:rPr>
                <w:color w:val="000000" w:themeColor="text1"/>
                <w:lang w:val="uk-UA"/>
              </w:rPr>
              <w:t>заборона переносу</w:t>
            </w:r>
          </w:p>
        </w:tc>
      </w:tr>
      <w:tr w:rsidR="001B1101" w:rsidTr="001B1101">
        <w:tc>
          <w:tcPr>
            <w:tcW w:w="1373" w:type="dxa"/>
            <w:vMerge/>
          </w:tcPr>
          <w:p w:rsidR="001B1101" w:rsidRDefault="001B1101" w:rsidP="009E3007">
            <w:pPr>
              <w:jc w:val="center"/>
              <w:rPr>
                <w:color w:val="000000" w:themeColor="text1"/>
                <w:lang w:val="uk-UA"/>
              </w:rPr>
            </w:pPr>
          </w:p>
        </w:tc>
        <w:tc>
          <w:tcPr>
            <w:tcW w:w="1373" w:type="dxa"/>
            <w:vMerge/>
          </w:tcPr>
          <w:p w:rsidR="001B1101" w:rsidRDefault="001B1101" w:rsidP="009E3007">
            <w:pPr>
              <w:jc w:val="center"/>
              <w:rPr>
                <w:color w:val="000000" w:themeColor="text1"/>
                <w:lang w:val="uk-UA"/>
              </w:rPr>
            </w:pPr>
          </w:p>
        </w:tc>
        <w:tc>
          <w:tcPr>
            <w:tcW w:w="1373" w:type="dxa"/>
            <w:vMerge/>
          </w:tcPr>
          <w:p w:rsidR="001B1101" w:rsidRDefault="001B1101" w:rsidP="009E3007">
            <w:pPr>
              <w:jc w:val="center"/>
              <w:rPr>
                <w:color w:val="000000" w:themeColor="text1"/>
                <w:lang w:val="uk-UA"/>
              </w:rPr>
            </w:pPr>
          </w:p>
        </w:tc>
        <w:tc>
          <w:tcPr>
            <w:tcW w:w="1373" w:type="dxa"/>
          </w:tcPr>
          <w:p w:rsidR="001B1101" w:rsidRPr="001B1101" w:rsidRDefault="001B1101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X</w:t>
            </w:r>
          </w:p>
        </w:tc>
        <w:tc>
          <w:tcPr>
            <w:tcW w:w="1374" w:type="dxa"/>
          </w:tcPr>
          <w:p w:rsidR="001B1101" w:rsidRPr="001B1101" w:rsidRDefault="001B1101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Y</w:t>
            </w:r>
          </w:p>
        </w:tc>
        <w:tc>
          <w:tcPr>
            <w:tcW w:w="1374" w:type="dxa"/>
          </w:tcPr>
          <w:p w:rsidR="001B1101" w:rsidRPr="001B1101" w:rsidRDefault="001B1101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C</w:t>
            </w:r>
            <w:r w:rsidR="00B731C1">
              <w:rPr>
                <w:color w:val="000000" w:themeColor="text1"/>
                <w:vertAlign w:val="subscript"/>
                <w:lang w:val="en-US"/>
              </w:rPr>
              <w:t>0</w:t>
            </w:r>
          </w:p>
        </w:tc>
        <w:tc>
          <w:tcPr>
            <w:tcW w:w="1374" w:type="dxa"/>
          </w:tcPr>
          <w:p w:rsidR="001B1101" w:rsidRPr="001B1101" w:rsidRDefault="001B1101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X</w:t>
            </w:r>
          </w:p>
        </w:tc>
        <w:tc>
          <w:tcPr>
            <w:tcW w:w="1374" w:type="dxa"/>
          </w:tcPr>
          <w:p w:rsidR="001B1101" w:rsidRPr="001B1101" w:rsidRDefault="001B1101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Y</w:t>
            </w:r>
          </w:p>
        </w:tc>
      </w:tr>
      <w:tr w:rsidR="001B1101" w:rsidTr="001B1101">
        <w:tc>
          <w:tcPr>
            <w:tcW w:w="1373" w:type="dxa"/>
          </w:tcPr>
          <w:p w:rsidR="001B1101" w:rsidRPr="001B1101" w:rsidRDefault="001B1101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000</w:t>
            </w:r>
          </w:p>
        </w:tc>
        <w:tc>
          <w:tcPr>
            <w:tcW w:w="1373" w:type="dxa"/>
          </w:tcPr>
          <w:p w:rsidR="001B1101" w:rsidRPr="000953A9" w:rsidRDefault="004D7002" w:rsidP="004D7002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 xml:space="preserve">P-Q </w:t>
            </w:r>
          </w:p>
        </w:tc>
        <w:tc>
          <w:tcPr>
            <w:tcW w:w="1373" w:type="dxa"/>
          </w:tcPr>
          <w:p w:rsidR="001B1101" w:rsidRPr="001D15EA" w:rsidRDefault="00CF12C0" w:rsidP="00CF12C0">
            <w:pPr>
              <w:jc w:val="center"/>
              <w:rPr>
                <w:color w:val="000000" w:themeColor="text1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PQ∨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P</m:t>
                    </m:r>
                  </m:e>
                </m:acc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1373" w:type="dxa"/>
          </w:tcPr>
          <w:p w:rsidR="001B1101" w:rsidRPr="000731F4" w:rsidRDefault="000731F4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</w:t>
            </w:r>
          </w:p>
        </w:tc>
        <w:tc>
          <w:tcPr>
            <w:tcW w:w="1374" w:type="dxa"/>
          </w:tcPr>
          <w:p w:rsidR="001B1101" w:rsidRPr="00345ED8" w:rsidRDefault="00BD66EC" w:rsidP="004D7002">
            <w:pPr>
              <w:jc w:val="center"/>
              <w:rPr>
                <w:color w:val="000000" w:themeColor="text1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1374" w:type="dxa"/>
          </w:tcPr>
          <w:p w:rsidR="001B1101" w:rsidRPr="00345ED8" w:rsidRDefault="004D7002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1</w:t>
            </w:r>
          </w:p>
        </w:tc>
        <w:tc>
          <w:tcPr>
            <w:tcW w:w="1374" w:type="dxa"/>
          </w:tcPr>
          <w:p w:rsidR="001B1101" w:rsidRPr="007370E4" w:rsidRDefault="007370E4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</w:t>
            </w:r>
          </w:p>
        </w:tc>
        <w:tc>
          <w:tcPr>
            <w:tcW w:w="1374" w:type="dxa"/>
          </w:tcPr>
          <w:p w:rsidR="001B1101" w:rsidRDefault="00BD66EC" w:rsidP="00CF12C0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</w:tr>
      <w:tr w:rsidR="001B1101" w:rsidTr="001B1101">
        <w:tc>
          <w:tcPr>
            <w:tcW w:w="1373" w:type="dxa"/>
          </w:tcPr>
          <w:p w:rsidR="001B1101" w:rsidRPr="001B1101" w:rsidRDefault="001B1101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001</w:t>
            </w:r>
          </w:p>
        </w:tc>
        <w:tc>
          <w:tcPr>
            <w:tcW w:w="1373" w:type="dxa"/>
          </w:tcPr>
          <w:p w:rsidR="001B1101" w:rsidRPr="000953A9" w:rsidRDefault="004D7002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+Q</w:t>
            </w:r>
          </w:p>
        </w:tc>
        <w:tc>
          <w:tcPr>
            <w:tcW w:w="1373" w:type="dxa"/>
          </w:tcPr>
          <w:p w:rsidR="001B1101" w:rsidRDefault="001D15EA" w:rsidP="001D15EA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lang w:val="uk-UA"/>
                  </w:rPr>
                  <m:t>P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uk-UA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uk-UA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  <w:color w:val="000000" w:themeColor="text1"/>
                    <w:lang w:val="uk-UA"/>
                  </w:rPr>
                  <m:t>∨</m:t>
                </m:r>
                <w:bookmarkStart w:id="0" w:name="OLE_LINK3"/>
                <w:bookmarkStart w:id="1" w:name="OLE_LINK4"/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uk-UA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uk-UA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  <w:color w:val="000000" w:themeColor="text1"/>
                    <w:lang w:val="uk-UA"/>
                  </w:rPr>
                  <m:t>Q</m:t>
                </m:r>
                <w:bookmarkEnd w:id="0"/>
                <w:bookmarkEnd w:id="1"/>
              </m:oMath>
            </m:oMathPara>
          </w:p>
        </w:tc>
        <w:tc>
          <w:tcPr>
            <w:tcW w:w="1373" w:type="dxa"/>
          </w:tcPr>
          <w:p w:rsidR="001B1101" w:rsidRPr="000731F4" w:rsidRDefault="000731F4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</w:t>
            </w:r>
          </w:p>
        </w:tc>
        <w:tc>
          <w:tcPr>
            <w:tcW w:w="1374" w:type="dxa"/>
          </w:tcPr>
          <w:p w:rsidR="001B1101" w:rsidRPr="004D7002" w:rsidRDefault="004D7002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Q</w:t>
            </w:r>
          </w:p>
        </w:tc>
        <w:tc>
          <w:tcPr>
            <w:tcW w:w="1374" w:type="dxa"/>
          </w:tcPr>
          <w:p w:rsidR="001B1101" w:rsidRPr="00345ED8" w:rsidRDefault="004D7002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0</w:t>
            </w:r>
          </w:p>
        </w:tc>
        <w:tc>
          <w:tcPr>
            <w:tcW w:w="1374" w:type="dxa"/>
          </w:tcPr>
          <w:p w:rsidR="001B1101" w:rsidRPr="007370E4" w:rsidRDefault="007370E4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</w:t>
            </w:r>
          </w:p>
        </w:tc>
        <w:tc>
          <w:tcPr>
            <w:tcW w:w="1374" w:type="dxa"/>
          </w:tcPr>
          <w:p w:rsidR="001B1101" w:rsidRPr="007370E4" w:rsidRDefault="007370E4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Q</w:t>
            </w:r>
          </w:p>
        </w:tc>
      </w:tr>
      <w:tr w:rsidR="001B1101" w:rsidTr="001B1101">
        <w:tc>
          <w:tcPr>
            <w:tcW w:w="1373" w:type="dxa"/>
          </w:tcPr>
          <w:p w:rsidR="001B1101" w:rsidRPr="001B1101" w:rsidRDefault="001B1101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010</w:t>
            </w:r>
          </w:p>
        </w:tc>
        <w:tc>
          <w:tcPr>
            <w:tcW w:w="1373" w:type="dxa"/>
          </w:tcPr>
          <w:p w:rsidR="001B1101" w:rsidRPr="000953A9" w:rsidRDefault="000953A9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2P</w:t>
            </w:r>
          </w:p>
        </w:tc>
        <w:tc>
          <w:tcPr>
            <w:tcW w:w="1373" w:type="dxa"/>
          </w:tcPr>
          <w:p w:rsidR="001B1101" w:rsidRDefault="00BD66EC" w:rsidP="009E3007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uk-UA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uk-UA"/>
                      </w:rPr>
                      <m:t>P</m:t>
                    </m:r>
                  </m:e>
                </m:acc>
              </m:oMath>
            </m:oMathPara>
          </w:p>
        </w:tc>
        <w:tc>
          <w:tcPr>
            <w:tcW w:w="1373" w:type="dxa"/>
          </w:tcPr>
          <w:p w:rsidR="001B1101" w:rsidRPr="000731F4" w:rsidRDefault="000731F4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</w:t>
            </w:r>
          </w:p>
        </w:tc>
        <w:tc>
          <w:tcPr>
            <w:tcW w:w="1374" w:type="dxa"/>
          </w:tcPr>
          <w:p w:rsidR="001B1101" w:rsidRPr="00345ED8" w:rsidRDefault="00345ED8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</w:t>
            </w:r>
          </w:p>
        </w:tc>
        <w:tc>
          <w:tcPr>
            <w:tcW w:w="1374" w:type="dxa"/>
          </w:tcPr>
          <w:p w:rsidR="001B1101" w:rsidRPr="00345ED8" w:rsidRDefault="00345ED8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0</w:t>
            </w:r>
          </w:p>
        </w:tc>
        <w:tc>
          <w:tcPr>
            <w:tcW w:w="1374" w:type="dxa"/>
          </w:tcPr>
          <w:p w:rsidR="001B1101" w:rsidRPr="007370E4" w:rsidRDefault="007370E4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</w:t>
            </w:r>
          </w:p>
        </w:tc>
        <w:tc>
          <w:tcPr>
            <w:tcW w:w="1374" w:type="dxa"/>
          </w:tcPr>
          <w:p w:rsidR="001B1101" w:rsidRPr="007370E4" w:rsidRDefault="007370E4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1</w:t>
            </w:r>
          </w:p>
        </w:tc>
      </w:tr>
      <w:tr w:rsidR="001B1101" w:rsidTr="001B1101">
        <w:tc>
          <w:tcPr>
            <w:tcW w:w="1373" w:type="dxa"/>
          </w:tcPr>
          <w:p w:rsidR="001B1101" w:rsidRPr="001B1101" w:rsidRDefault="001B1101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011</w:t>
            </w:r>
          </w:p>
        </w:tc>
        <w:tc>
          <w:tcPr>
            <w:tcW w:w="1373" w:type="dxa"/>
          </w:tcPr>
          <w:p w:rsidR="001B1101" w:rsidRPr="000953A9" w:rsidRDefault="000953A9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1</w:t>
            </w:r>
          </w:p>
        </w:tc>
        <w:tc>
          <w:tcPr>
            <w:tcW w:w="1373" w:type="dxa"/>
          </w:tcPr>
          <w:p w:rsidR="001B1101" w:rsidRPr="001D15EA" w:rsidRDefault="00CF12C0" w:rsidP="001D15EA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∙Q</w:t>
            </w:r>
          </w:p>
        </w:tc>
        <w:tc>
          <w:tcPr>
            <w:tcW w:w="1373" w:type="dxa"/>
          </w:tcPr>
          <w:p w:rsidR="001B1101" w:rsidRPr="000731F4" w:rsidRDefault="000731F4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</w:t>
            </w:r>
          </w:p>
        </w:tc>
        <w:tc>
          <w:tcPr>
            <w:tcW w:w="1374" w:type="dxa"/>
          </w:tcPr>
          <w:p w:rsidR="001B1101" w:rsidRDefault="00BD66EC" w:rsidP="009E3007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P</m:t>
                    </m:r>
                  </m:e>
                </m:acc>
              </m:oMath>
            </m:oMathPara>
          </w:p>
        </w:tc>
        <w:tc>
          <w:tcPr>
            <w:tcW w:w="1374" w:type="dxa"/>
          </w:tcPr>
          <w:p w:rsidR="001B1101" w:rsidRPr="00345ED8" w:rsidRDefault="00345ED8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0</w:t>
            </w:r>
          </w:p>
        </w:tc>
        <w:tc>
          <w:tcPr>
            <w:tcW w:w="1374" w:type="dxa"/>
          </w:tcPr>
          <w:p w:rsidR="001B1101" w:rsidRPr="007370E4" w:rsidRDefault="007370E4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</w:t>
            </w:r>
          </w:p>
        </w:tc>
        <w:tc>
          <w:tcPr>
            <w:tcW w:w="1374" w:type="dxa"/>
          </w:tcPr>
          <w:p w:rsidR="001B1101" w:rsidRDefault="00CF12C0" w:rsidP="009E3007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lang w:val="uk-UA"/>
                  </w:rPr>
                  <m:t>P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uk-UA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uk-UA"/>
                      </w:rPr>
                      <m:t>Q</m:t>
                    </m:r>
                  </m:e>
                </m:acc>
              </m:oMath>
            </m:oMathPara>
          </w:p>
        </w:tc>
      </w:tr>
      <w:tr w:rsidR="001B1101" w:rsidTr="001B1101">
        <w:tc>
          <w:tcPr>
            <w:tcW w:w="1373" w:type="dxa"/>
          </w:tcPr>
          <w:p w:rsidR="001B1101" w:rsidRPr="001B1101" w:rsidRDefault="001B1101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100</w:t>
            </w:r>
          </w:p>
        </w:tc>
        <w:tc>
          <w:tcPr>
            <w:tcW w:w="1373" w:type="dxa"/>
          </w:tcPr>
          <w:p w:rsidR="001B1101" w:rsidRPr="000953A9" w:rsidRDefault="000953A9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+1</w:t>
            </w:r>
          </w:p>
        </w:tc>
        <w:tc>
          <w:tcPr>
            <w:tcW w:w="1373" w:type="dxa"/>
          </w:tcPr>
          <w:p w:rsidR="001B1101" w:rsidRDefault="001D15EA" w:rsidP="001D15EA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P∨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1373" w:type="dxa"/>
          </w:tcPr>
          <w:p w:rsidR="001B1101" w:rsidRPr="000731F4" w:rsidRDefault="000731F4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</w:t>
            </w:r>
          </w:p>
        </w:tc>
        <w:tc>
          <w:tcPr>
            <w:tcW w:w="1374" w:type="dxa"/>
          </w:tcPr>
          <w:p w:rsidR="001B1101" w:rsidRPr="00345ED8" w:rsidRDefault="00345ED8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0</w:t>
            </w:r>
          </w:p>
        </w:tc>
        <w:tc>
          <w:tcPr>
            <w:tcW w:w="1374" w:type="dxa"/>
          </w:tcPr>
          <w:p w:rsidR="001B1101" w:rsidRPr="00345ED8" w:rsidRDefault="00345ED8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1</w:t>
            </w:r>
          </w:p>
        </w:tc>
        <w:tc>
          <w:tcPr>
            <w:tcW w:w="1374" w:type="dxa"/>
          </w:tcPr>
          <w:p w:rsidR="001B1101" w:rsidRPr="007370E4" w:rsidRDefault="007370E4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</w:t>
            </w:r>
          </w:p>
        </w:tc>
        <w:tc>
          <w:tcPr>
            <w:tcW w:w="1374" w:type="dxa"/>
          </w:tcPr>
          <w:p w:rsidR="001B1101" w:rsidRDefault="00BD66EC" w:rsidP="009E3007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P</m:t>
                    </m:r>
                  </m:e>
                </m:acc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</w:tr>
      <w:tr w:rsidR="001B1101" w:rsidTr="001B1101">
        <w:tc>
          <w:tcPr>
            <w:tcW w:w="1373" w:type="dxa"/>
          </w:tcPr>
          <w:p w:rsidR="001B1101" w:rsidRPr="001B1101" w:rsidRDefault="001B1101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101</w:t>
            </w:r>
          </w:p>
        </w:tc>
        <w:tc>
          <w:tcPr>
            <w:tcW w:w="1373" w:type="dxa"/>
          </w:tcPr>
          <w:p w:rsidR="001B1101" w:rsidRPr="000953A9" w:rsidRDefault="000953A9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</w:t>
            </w:r>
          </w:p>
        </w:tc>
        <w:tc>
          <w:tcPr>
            <w:tcW w:w="1373" w:type="dxa"/>
          </w:tcPr>
          <w:p w:rsidR="001B1101" w:rsidRDefault="00BD66EC" w:rsidP="001D15EA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Q</m:t>
                </m:r>
              </m:oMath>
            </m:oMathPara>
          </w:p>
        </w:tc>
        <w:tc>
          <w:tcPr>
            <w:tcW w:w="1373" w:type="dxa"/>
          </w:tcPr>
          <w:p w:rsidR="001B1101" w:rsidRPr="000731F4" w:rsidRDefault="000731F4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P</w:t>
            </w:r>
          </w:p>
        </w:tc>
        <w:tc>
          <w:tcPr>
            <w:tcW w:w="1374" w:type="dxa"/>
          </w:tcPr>
          <w:p w:rsidR="001B1101" w:rsidRPr="00345ED8" w:rsidRDefault="00345ED8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0</w:t>
            </w:r>
          </w:p>
        </w:tc>
        <w:tc>
          <w:tcPr>
            <w:tcW w:w="1374" w:type="dxa"/>
          </w:tcPr>
          <w:p w:rsidR="001B1101" w:rsidRPr="00345ED8" w:rsidRDefault="00345ED8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0</w:t>
            </w:r>
          </w:p>
        </w:tc>
        <w:tc>
          <w:tcPr>
            <w:tcW w:w="1374" w:type="dxa"/>
          </w:tcPr>
          <w:p w:rsidR="001B1101" w:rsidRDefault="00BD66EC" w:rsidP="009E3007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P</m:t>
                    </m:r>
                  </m:e>
                </m:acc>
              </m:oMath>
            </m:oMathPara>
          </w:p>
        </w:tc>
        <w:tc>
          <w:tcPr>
            <w:tcW w:w="1374" w:type="dxa"/>
          </w:tcPr>
          <w:p w:rsidR="001B1101" w:rsidRDefault="00BD66EC" w:rsidP="009E3007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P</m:t>
                    </m:r>
                  </m:e>
                </m:acc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</w:tr>
      <w:tr w:rsidR="001B1101" w:rsidTr="001B1101">
        <w:tc>
          <w:tcPr>
            <w:tcW w:w="1373" w:type="dxa"/>
          </w:tcPr>
          <w:p w:rsidR="001B1101" w:rsidRPr="001B1101" w:rsidRDefault="001B1101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110</w:t>
            </w:r>
          </w:p>
        </w:tc>
        <w:tc>
          <w:tcPr>
            <w:tcW w:w="1373" w:type="dxa"/>
          </w:tcPr>
          <w:p w:rsidR="001B1101" w:rsidRPr="000953A9" w:rsidRDefault="000953A9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-</w:t>
            </w:r>
          </w:p>
        </w:tc>
        <w:tc>
          <w:tcPr>
            <w:tcW w:w="1373" w:type="dxa"/>
          </w:tcPr>
          <w:p w:rsidR="001B1101" w:rsidRDefault="00BD66EC" w:rsidP="009E3007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P</m:t>
                    </m:r>
                  </m:e>
                </m:acc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1373" w:type="dxa"/>
          </w:tcPr>
          <w:p w:rsidR="001B1101" w:rsidRPr="000731F4" w:rsidRDefault="000731F4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-</w:t>
            </w:r>
          </w:p>
        </w:tc>
        <w:tc>
          <w:tcPr>
            <w:tcW w:w="1374" w:type="dxa"/>
          </w:tcPr>
          <w:p w:rsidR="001B1101" w:rsidRPr="00345ED8" w:rsidRDefault="00345ED8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-</w:t>
            </w:r>
          </w:p>
        </w:tc>
        <w:tc>
          <w:tcPr>
            <w:tcW w:w="1374" w:type="dxa"/>
          </w:tcPr>
          <w:p w:rsidR="001B1101" w:rsidRPr="00345ED8" w:rsidRDefault="00345ED8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-</w:t>
            </w:r>
          </w:p>
        </w:tc>
        <w:tc>
          <w:tcPr>
            <w:tcW w:w="1374" w:type="dxa"/>
          </w:tcPr>
          <w:p w:rsidR="001B1101" w:rsidRDefault="00BD66EC" w:rsidP="009E3007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P</m:t>
                    </m:r>
                  </m:e>
                </m:acc>
              </m:oMath>
            </m:oMathPara>
          </w:p>
        </w:tc>
        <w:tc>
          <w:tcPr>
            <w:tcW w:w="1374" w:type="dxa"/>
          </w:tcPr>
          <w:p w:rsidR="001B1101" w:rsidRDefault="00BD66EC" w:rsidP="009E3007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uk-UA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uk-UA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  <w:color w:val="000000" w:themeColor="text1"/>
                    <w:lang w:val="uk-UA"/>
                  </w:rPr>
                  <m:t>Q</m:t>
                </m:r>
              </m:oMath>
            </m:oMathPara>
          </w:p>
        </w:tc>
      </w:tr>
      <w:tr w:rsidR="001B1101" w:rsidTr="001B1101">
        <w:tc>
          <w:tcPr>
            <w:tcW w:w="1373" w:type="dxa"/>
          </w:tcPr>
          <w:p w:rsidR="001B1101" w:rsidRPr="001B1101" w:rsidRDefault="001B1101" w:rsidP="009E3007">
            <w:pPr>
              <w:jc w:val="center"/>
              <w:rPr>
                <w:color w:val="000000" w:themeColor="text1"/>
                <w:lang w:val="en-US"/>
              </w:rPr>
            </w:pPr>
            <w:bookmarkStart w:id="2" w:name="_Hlk336791504"/>
            <w:r>
              <w:rPr>
                <w:color w:val="000000" w:themeColor="text1"/>
                <w:lang w:val="en-US"/>
              </w:rPr>
              <w:t>111</w:t>
            </w:r>
          </w:p>
        </w:tc>
        <w:tc>
          <w:tcPr>
            <w:tcW w:w="1373" w:type="dxa"/>
          </w:tcPr>
          <w:p w:rsidR="001B1101" w:rsidRPr="000953A9" w:rsidRDefault="000953A9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-</w:t>
            </w:r>
          </w:p>
        </w:tc>
        <w:tc>
          <w:tcPr>
            <w:tcW w:w="1373" w:type="dxa"/>
          </w:tcPr>
          <w:p w:rsidR="001B1101" w:rsidRDefault="00BD66EC" w:rsidP="009E3007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  <w:color w:val="000000" w:themeColor="text1"/>
                    <w:lang w:val="en-US"/>
                  </w:rPr>
                  <m:t>∨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1373" w:type="dxa"/>
          </w:tcPr>
          <w:p w:rsidR="001B1101" w:rsidRPr="000731F4" w:rsidRDefault="000731F4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-</w:t>
            </w:r>
          </w:p>
        </w:tc>
        <w:tc>
          <w:tcPr>
            <w:tcW w:w="1374" w:type="dxa"/>
          </w:tcPr>
          <w:p w:rsidR="001B1101" w:rsidRPr="00345ED8" w:rsidRDefault="00345ED8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-</w:t>
            </w:r>
          </w:p>
        </w:tc>
        <w:tc>
          <w:tcPr>
            <w:tcW w:w="1374" w:type="dxa"/>
          </w:tcPr>
          <w:p w:rsidR="001B1101" w:rsidRPr="00345ED8" w:rsidRDefault="00345ED8" w:rsidP="009E3007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-</w:t>
            </w:r>
          </w:p>
        </w:tc>
        <w:tc>
          <w:tcPr>
            <w:tcW w:w="1374" w:type="dxa"/>
          </w:tcPr>
          <w:p w:rsidR="001B1101" w:rsidRDefault="00BD66EC" w:rsidP="009E3007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P</m:t>
                    </m:r>
                  </m:e>
                </m:acc>
              </m:oMath>
            </m:oMathPara>
          </w:p>
        </w:tc>
        <w:tc>
          <w:tcPr>
            <w:tcW w:w="1374" w:type="dxa"/>
          </w:tcPr>
          <w:p w:rsidR="001B1101" w:rsidRDefault="007370E4" w:rsidP="009E3007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lang w:val="uk-UA"/>
                  </w:rPr>
                  <m:t>P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uk-UA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uk-UA"/>
                      </w:rPr>
                      <m:t>Q</m:t>
                    </m:r>
                  </m:e>
                </m:acc>
              </m:oMath>
            </m:oMathPara>
          </w:p>
        </w:tc>
      </w:tr>
      <w:bookmarkEnd w:id="2"/>
    </w:tbl>
    <w:p w:rsidR="009E3007" w:rsidRDefault="009E3007" w:rsidP="00D72405">
      <w:pPr>
        <w:ind w:firstLine="426"/>
        <w:rPr>
          <w:color w:val="000000" w:themeColor="text1"/>
          <w:lang w:val="uk-UA"/>
        </w:rPr>
      </w:pPr>
    </w:p>
    <w:p w:rsidR="00D72405" w:rsidRPr="00B43B59" w:rsidRDefault="00D72405" w:rsidP="00D72405">
      <w:pPr>
        <w:ind w:firstLine="426"/>
        <w:rPr>
          <w:color w:val="000000" w:themeColor="text1"/>
        </w:rPr>
      </w:pPr>
      <w:r>
        <w:rPr>
          <w:color w:val="000000" w:themeColor="text1"/>
          <w:lang w:val="uk-UA"/>
        </w:rPr>
        <w:t xml:space="preserve">Мінімізуємо функції </w:t>
      </w:r>
      <w:r>
        <w:rPr>
          <w:color w:val="000000" w:themeColor="text1"/>
          <w:lang w:val="en-US"/>
        </w:rPr>
        <w:t>X</w:t>
      </w:r>
      <w:r w:rsidRPr="00D72405">
        <w:rPr>
          <w:color w:val="000000" w:themeColor="text1"/>
        </w:rPr>
        <w:t xml:space="preserve"> </w:t>
      </w:r>
      <w:r>
        <w:rPr>
          <w:color w:val="000000" w:themeColor="text1"/>
          <w:lang w:val="uk-UA"/>
        </w:rPr>
        <w:t xml:space="preserve">та </w:t>
      </w:r>
      <w:r>
        <w:rPr>
          <w:color w:val="000000" w:themeColor="text1"/>
          <w:lang w:val="en-US"/>
        </w:rPr>
        <w:t>Y</w:t>
      </w:r>
      <w:r w:rsidRPr="00D72405">
        <w:rPr>
          <w:color w:val="000000" w:themeColor="text1"/>
        </w:rPr>
        <w:t xml:space="preserve"> </w:t>
      </w:r>
      <w:r>
        <w:rPr>
          <w:color w:val="000000" w:themeColor="text1"/>
          <w:lang w:val="uk-UA"/>
        </w:rPr>
        <w:t>за допомогою діаграм Вейча:</w:t>
      </w:r>
    </w:p>
    <w:tbl>
      <w:tblPr>
        <w:tblStyle w:val="a4"/>
        <w:tblpPr w:leftFromText="180" w:rightFromText="180" w:vertAnchor="text" w:tblpY="1"/>
        <w:tblOverlap w:val="never"/>
        <w:tblW w:w="0" w:type="auto"/>
        <w:tblLook w:val="04A0"/>
      </w:tblPr>
      <w:tblGrid>
        <w:gridCol w:w="462"/>
        <w:gridCol w:w="358"/>
        <w:gridCol w:w="358"/>
        <w:gridCol w:w="339"/>
        <w:gridCol w:w="339"/>
        <w:gridCol w:w="462"/>
      </w:tblGrid>
      <w:tr w:rsidR="00D72405" w:rsidTr="00426493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D72405" w:rsidRPr="000937D2" w:rsidRDefault="00D72405" w:rsidP="00426493">
            <w:pPr>
              <w:jc w:val="both"/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000000" w:themeFill="text1"/>
            <w:vAlign w:val="center"/>
          </w:tcPr>
          <w:p w:rsidR="00D72405" w:rsidRDefault="00D72405" w:rsidP="00426493">
            <w:pPr>
              <w:jc w:val="center"/>
              <w:rPr>
                <w:lang w:val="en-US"/>
              </w:rPr>
            </w:pPr>
            <w:r w:rsidRPr="00556119">
              <w:rPr>
                <w:sz w:val="28"/>
                <w:szCs w:val="28"/>
                <w:lang w:val="en-US"/>
              </w:rPr>
              <w:t>F</w:t>
            </w:r>
            <w:r w:rsidR="001A17B2">
              <w:rPr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72405" w:rsidRDefault="00D72405" w:rsidP="00426493">
            <w:pPr>
              <w:jc w:val="both"/>
              <w:rPr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72405" w:rsidRDefault="00D72405" w:rsidP="00426493">
            <w:pPr>
              <w:jc w:val="both"/>
              <w:rPr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D72405" w:rsidRPr="00D72405" w:rsidRDefault="00D72405" w:rsidP="00426493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</w:t>
            </w:r>
          </w:p>
        </w:tc>
      </w:tr>
      <w:tr w:rsidR="00D72405" w:rsidTr="00426493"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000000" w:themeFill="text1"/>
            <w:vAlign w:val="center"/>
          </w:tcPr>
          <w:p w:rsidR="00D72405" w:rsidRDefault="00D72405" w:rsidP="00426493">
            <w:pPr>
              <w:jc w:val="right"/>
              <w:rPr>
                <w:lang w:val="en-US"/>
              </w:rPr>
            </w:pPr>
            <w:r w:rsidRPr="00556119">
              <w:rPr>
                <w:sz w:val="28"/>
                <w:szCs w:val="28"/>
                <w:lang w:val="en-US"/>
              </w:rPr>
              <w:t>F</w:t>
            </w:r>
            <w:r w:rsidR="001A17B2">
              <w:rPr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:rsidR="00D72405" w:rsidRDefault="00E85018" w:rsidP="0042649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</w:tcPr>
          <w:p w:rsidR="00D72405" w:rsidRDefault="00BD66EC" w:rsidP="00426493">
            <w:pPr>
              <w:jc w:val="both"/>
              <w:rPr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P</m:t>
                    </m:r>
                  </m:e>
                </m:acc>
              </m:oMath>
            </m:oMathPara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</w:tcPr>
          <w:p w:rsidR="00D72405" w:rsidRDefault="00E85018" w:rsidP="0042649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:rsidR="00D72405" w:rsidRDefault="00E85018" w:rsidP="0042649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72405" w:rsidRDefault="00D72405" w:rsidP="00426493">
            <w:pPr>
              <w:jc w:val="both"/>
              <w:rPr>
                <w:lang w:val="en-US"/>
              </w:rPr>
            </w:pPr>
          </w:p>
        </w:tc>
      </w:tr>
      <w:tr w:rsidR="00D72405" w:rsidTr="00426493">
        <w:tc>
          <w:tcPr>
            <w:tcW w:w="0" w:type="auto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000000" w:themeFill="text1"/>
          </w:tcPr>
          <w:p w:rsidR="00D72405" w:rsidRDefault="00D72405" w:rsidP="00426493">
            <w:pPr>
              <w:jc w:val="both"/>
              <w:rPr>
                <w:lang w:val="en-US"/>
              </w:rPr>
            </w:pP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auto"/>
          </w:tcPr>
          <w:p w:rsidR="00D72405" w:rsidRDefault="00BD66EC" w:rsidP="00426493">
            <w:pPr>
              <w:jc w:val="both"/>
              <w:rPr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P</m:t>
                    </m:r>
                  </m:e>
                </m:acc>
              </m:oMath>
            </m:oMathPara>
          </w:p>
        </w:tc>
        <w:tc>
          <w:tcPr>
            <w:tcW w:w="0" w:type="auto"/>
            <w:shd w:val="clear" w:color="auto" w:fill="auto"/>
          </w:tcPr>
          <w:p w:rsidR="00D72405" w:rsidRDefault="00BD66EC" w:rsidP="00426493">
            <w:pPr>
              <w:jc w:val="both"/>
              <w:rPr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P</m:t>
                    </m:r>
                  </m:e>
                </m:acc>
              </m:oMath>
            </m:oMathPara>
          </w:p>
        </w:tc>
        <w:tc>
          <w:tcPr>
            <w:tcW w:w="0" w:type="auto"/>
            <w:shd w:val="clear" w:color="auto" w:fill="auto"/>
          </w:tcPr>
          <w:p w:rsidR="00D72405" w:rsidRDefault="00E85018" w:rsidP="0042649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0" w:type="auto"/>
            <w:tcBorders>
              <w:top w:val="nil"/>
              <w:right w:val="single" w:sz="4" w:space="0" w:color="auto"/>
            </w:tcBorders>
            <w:shd w:val="clear" w:color="auto" w:fill="auto"/>
          </w:tcPr>
          <w:p w:rsidR="00D72405" w:rsidRDefault="00E85018" w:rsidP="0042649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000000" w:themeFill="text1"/>
            <w:vAlign w:val="center"/>
          </w:tcPr>
          <w:p w:rsidR="00D72405" w:rsidRDefault="00D72405" w:rsidP="00426493">
            <w:pPr>
              <w:rPr>
                <w:lang w:val="en-US"/>
              </w:rPr>
            </w:pPr>
            <w:r w:rsidRPr="00556119">
              <w:rPr>
                <w:sz w:val="28"/>
                <w:szCs w:val="28"/>
                <w:lang w:val="en-US"/>
              </w:rPr>
              <w:t>F</w:t>
            </w:r>
            <w:r w:rsidR="001A17B2">
              <w:rPr>
                <w:sz w:val="28"/>
                <w:szCs w:val="28"/>
                <w:vertAlign w:val="subscript"/>
                <w:lang w:val="en-US"/>
              </w:rPr>
              <w:t>1</w:t>
            </w:r>
          </w:p>
        </w:tc>
      </w:tr>
      <w:tr w:rsidR="00D72405" w:rsidTr="00426493"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72405" w:rsidRDefault="00D72405" w:rsidP="00426493">
            <w:pPr>
              <w:jc w:val="both"/>
              <w:rPr>
                <w:lang w:val="en-US"/>
              </w:rPr>
            </w:pP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auto"/>
          </w:tcPr>
          <w:p w:rsidR="00D72405" w:rsidRDefault="00E85018" w:rsidP="0042649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D72405" w:rsidRPr="00F62C61" w:rsidRDefault="00E85018" w:rsidP="00426493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D72405" w:rsidRPr="00F62C61" w:rsidRDefault="00E85018" w:rsidP="00426493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auto"/>
          </w:tcPr>
          <w:p w:rsidR="00D72405" w:rsidRDefault="00E85018" w:rsidP="0042649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000000" w:themeFill="text1"/>
          </w:tcPr>
          <w:p w:rsidR="00D72405" w:rsidRDefault="00D72405" w:rsidP="00426493">
            <w:pPr>
              <w:jc w:val="both"/>
              <w:rPr>
                <w:lang w:val="en-US"/>
              </w:rPr>
            </w:pPr>
          </w:p>
        </w:tc>
      </w:tr>
      <w:tr w:rsidR="00D72405" w:rsidTr="00426493"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72405" w:rsidRDefault="00D72405" w:rsidP="00426493">
            <w:pPr>
              <w:jc w:val="both"/>
              <w:rPr>
                <w:lang w:val="en-US"/>
              </w:rPr>
            </w:pP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72405" w:rsidRDefault="00E85018" w:rsidP="0042649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:rsidR="00D72405" w:rsidRPr="00F62C61" w:rsidRDefault="00E85018" w:rsidP="00426493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:rsidR="00D72405" w:rsidRDefault="00E85018" w:rsidP="0042649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0" w:type="auto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72405" w:rsidRDefault="00E85018" w:rsidP="0042649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72405" w:rsidRDefault="00D72405" w:rsidP="00426493">
            <w:pPr>
              <w:jc w:val="both"/>
              <w:rPr>
                <w:lang w:val="en-US"/>
              </w:rPr>
            </w:pPr>
          </w:p>
        </w:tc>
      </w:tr>
      <w:tr w:rsidR="00D72405" w:rsidTr="00426493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D72405" w:rsidRDefault="00D72405" w:rsidP="00426493">
            <w:pPr>
              <w:jc w:val="both"/>
              <w:rPr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72405" w:rsidRDefault="00D72405" w:rsidP="00426493">
            <w:pPr>
              <w:jc w:val="both"/>
              <w:rPr>
                <w:lang w:val="en-US"/>
              </w:rPr>
            </w:pP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000000" w:themeFill="text1"/>
          </w:tcPr>
          <w:p w:rsidR="00D72405" w:rsidRPr="004A27A4" w:rsidRDefault="001A17B2" w:rsidP="00426493">
            <w:pPr>
              <w:jc w:val="center"/>
              <w:rPr>
                <w:sz w:val="24"/>
                <w:szCs w:val="24"/>
                <w:vertAlign w:val="subscript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  <w:vertAlign w:val="subscript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72405" w:rsidRDefault="00D72405" w:rsidP="00426493">
            <w:pPr>
              <w:jc w:val="both"/>
              <w:rPr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D72405" w:rsidRDefault="00D72405" w:rsidP="00426493">
            <w:pPr>
              <w:jc w:val="both"/>
              <w:rPr>
                <w:lang w:val="en-US"/>
              </w:rPr>
            </w:pPr>
          </w:p>
        </w:tc>
      </w:tr>
    </w:tbl>
    <w:tbl>
      <w:tblPr>
        <w:tblStyle w:val="a4"/>
        <w:tblW w:w="0" w:type="auto"/>
        <w:tblLook w:val="04A0"/>
      </w:tblPr>
      <w:tblGrid>
        <w:gridCol w:w="462"/>
        <w:gridCol w:w="514"/>
        <w:gridCol w:w="514"/>
        <w:gridCol w:w="514"/>
        <w:gridCol w:w="372"/>
        <w:gridCol w:w="462"/>
      </w:tblGrid>
      <w:tr w:rsidR="00426493" w:rsidTr="00CF12C0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426493" w:rsidRPr="000937D2" w:rsidRDefault="00426493" w:rsidP="00CF12C0">
            <w:pPr>
              <w:jc w:val="both"/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000000" w:themeFill="text1"/>
            <w:vAlign w:val="center"/>
          </w:tcPr>
          <w:p w:rsidR="00426493" w:rsidRDefault="00426493" w:rsidP="00CF12C0">
            <w:pPr>
              <w:jc w:val="center"/>
              <w:rPr>
                <w:lang w:val="en-US"/>
              </w:rPr>
            </w:pPr>
            <w:r w:rsidRPr="00556119">
              <w:rPr>
                <w:sz w:val="28"/>
                <w:szCs w:val="28"/>
                <w:lang w:val="en-US"/>
              </w:rPr>
              <w:t>F</w:t>
            </w:r>
            <w:r>
              <w:rPr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26493" w:rsidRDefault="00426493" w:rsidP="00CF12C0">
            <w:pPr>
              <w:jc w:val="both"/>
              <w:rPr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26493" w:rsidRDefault="00426493" w:rsidP="00CF12C0">
            <w:pPr>
              <w:jc w:val="both"/>
              <w:rPr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426493" w:rsidRPr="00D72405" w:rsidRDefault="00426493" w:rsidP="00CF12C0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</w:t>
            </w:r>
          </w:p>
        </w:tc>
      </w:tr>
      <w:tr w:rsidR="00876D97" w:rsidTr="00CF12C0"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000000" w:themeFill="text1"/>
            <w:vAlign w:val="center"/>
          </w:tcPr>
          <w:p w:rsidR="00876D97" w:rsidRDefault="00876D97" w:rsidP="00CF12C0">
            <w:pPr>
              <w:jc w:val="right"/>
              <w:rPr>
                <w:lang w:val="en-US"/>
              </w:rPr>
            </w:pPr>
            <w:r w:rsidRPr="00556119">
              <w:rPr>
                <w:sz w:val="28"/>
                <w:szCs w:val="28"/>
                <w:lang w:val="en-US"/>
              </w:rPr>
              <w:t>F</w:t>
            </w:r>
            <w:r>
              <w:rPr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:rsidR="00876D97" w:rsidRDefault="00BD66EC" w:rsidP="00CF12C0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P</m:t>
                    </m:r>
                  </m:e>
                </m:acc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</w:tcPr>
          <w:p w:rsidR="00876D97" w:rsidRDefault="00BD66EC" w:rsidP="00CF12C0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P</m:t>
                    </m:r>
                  </m:e>
                </m:acc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</w:tcPr>
          <w:p w:rsidR="00876D97" w:rsidRPr="007370E4" w:rsidRDefault="00876D97" w:rsidP="00CF12C0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Q</w:t>
            </w:r>
          </w:p>
        </w:tc>
        <w:tc>
          <w:tcPr>
            <w:tcW w:w="0" w:type="auto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:rsidR="00876D97" w:rsidRDefault="00BD66EC" w:rsidP="00CF12C0">
            <w:pPr>
              <w:jc w:val="both"/>
              <w:rPr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876D97" w:rsidRDefault="00876D97" w:rsidP="00CF12C0">
            <w:pPr>
              <w:jc w:val="both"/>
              <w:rPr>
                <w:lang w:val="en-US"/>
              </w:rPr>
            </w:pPr>
          </w:p>
        </w:tc>
      </w:tr>
      <w:tr w:rsidR="00876D97" w:rsidTr="00CF12C0">
        <w:tc>
          <w:tcPr>
            <w:tcW w:w="0" w:type="auto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000000" w:themeFill="text1"/>
          </w:tcPr>
          <w:p w:rsidR="00876D97" w:rsidRDefault="00876D97" w:rsidP="00CF12C0">
            <w:pPr>
              <w:jc w:val="both"/>
              <w:rPr>
                <w:lang w:val="en-US"/>
              </w:rPr>
            </w:pPr>
            <w:bookmarkStart w:id="3" w:name="_Hlk336793461"/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auto"/>
          </w:tcPr>
          <w:p w:rsidR="00876D97" w:rsidRDefault="00BD66EC" w:rsidP="00CF12C0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uk-UA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uk-UA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  <w:color w:val="000000" w:themeColor="text1"/>
                    <w:lang w:val="uk-UA"/>
                  </w:rPr>
                  <m:t>Q</m:t>
                </m:r>
              </m:oMath>
            </m:oMathPara>
          </w:p>
        </w:tc>
        <w:tc>
          <w:tcPr>
            <w:tcW w:w="0" w:type="auto"/>
            <w:shd w:val="clear" w:color="auto" w:fill="auto"/>
          </w:tcPr>
          <w:p w:rsidR="00876D97" w:rsidRPr="004D7002" w:rsidRDefault="004D7002" w:rsidP="00CF12C0">
            <w:pPr>
              <w:jc w:val="both"/>
              <w:rPr>
                <w:color w:val="000000" w:themeColor="text1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lang w:val="uk-UA"/>
                  </w:rPr>
                  <m:t>P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uk-UA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0" w:type="auto"/>
            <w:shd w:val="clear" w:color="auto" w:fill="auto"/>
          </w:tcPr>
          <w:p w:rsidR="00876D97" w:rsidRDefault="00CF12C0" w:rsidP="00CF12C0">
            <w:pPr>
              <w:jc w:val="center"/>
              <w:rPr>
                <w:color w:val="000000" w:themeColor="text1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color w:val="000000" w:themeColor="text1"/>
                    <w:lang w:val="uk-UA"/>
                  </w:rPr>
                  <m:t>P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uk-UA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uk-UA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0" w:type="auto"/>
            <w:tcBorders>
              <w:top w:val="nil"/>
              <w:right w:val="single" w:sz="4" w:space="0" w:color="auto"/>
            </w:tcBorders>
            <w:shd w:val="clear" w:color="auto" w:fill="auto"/>
          </w:tcPr>
          <w:p w:rsidR="00876D97" w:rsidRPr="007370E4" w:rsidRDefault="00876D97" w:rsidP="00CF12C0">
            <w:pPr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1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000000" w:themeFill="text1"/>
            <w:vAlign w:val="center"/>
          </w:tcPr>
          <w:p w:rsidR="00876D97" w:rsidRDefault="00876D97" w:rsidP="00CF12C0">
            <w:pPr>
              <w:rPr>
                <w:lang w:val="en-US"/>
              </w:rPr>
            </w:pPr>
            <w:r w:rsidRPr="00556119">
              <w:rPr>
                <w:sz w:val="28"/>
                <w:szCs w:val="28"/>
                <w:lang w:val="en-US"/>
              </w:rPr>
              <w:t>F</w:t>
            </w:r>
            <w:r>
              <w:rPr>
                <w:sz w:val="28"/>
                <w:szCs w:val="28"/>
                <w:vertAlign w:val="subscript"/>
                <w:lang w:val="en-US"/>
              </w:rPr>
              <w:t>1</w:t>
            </w:r>
          </w:p>
        </w:tc>
      </w:tr>
      <w:bookmarkEnd w:id="3"/>
      <w:tr w:rsidR="00876D97" w:rsidTr="00CF12C0"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76D97" w:rsidRDefault="00876D97" w:rsidP="00CF12C0">
            <w:pPr>
              <w:jc w:val="both"/>
              <w:rPr>
                <w:lang w:val="en-US"/>
              </w:rPr>
            </w:pP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auto"/>
          </w:tcPr>
          <w:p w:rsidR="00876D97" w:rsidRDefault="00876D97" w:rsidP="00CF12C0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876D97" w:rsidRPr="00F62C61" w:rsidRDefault="00876D97" w:rsidP="00CF12C0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876D97" w:rsidRPr="00F62C61" w:rsidRDefault="00BD66EC" w:rsidP="00CF12C0">
            <w:pPr>
              <w:jc w:val="center"/>
              <w:rPr>
                <w:sz w:val="24"/>
                <w:szCs w:val="24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P</m:t>
                    </m:r>
                  </m:e>
                </m:acc>
              </m:oMath>
            </m:oMathPara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auto"/>
          </w:tcPr>
          <w:p w:rsidR="00876D97" w:rsidRDefault="00876D97" w:rsidP="00CF12C0">
            <w:pPr>
              <w:jc w:val="both"/>
              <w:rPr>
                <w:lang w:val="en-US"/>
              </w:rPr>
            </w:pPr>
            <w:r>
              <w:rPr>
                <w:color w:val="000000" w:themeColor="text1"/>
                <w:lang w:val="en-US"/>
              </w:rPr>
              <w:t>P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000000" w:themeFill="text1"/>
          </w:tcPr>
          <w:p w:rsidR="00876D97" w:rsidRDefault="00876D97" w:rsidP="00CF12C0">
            <w:pPr>
              <w:jc w:val="both"/>
              <w:rPr>
                <w:lang w:val="en-US"/>
              </w:rPr>
            </w:pPr>
          </w:p>
        </w:tc>
      </w:tr>
      <w:tr w:rsidR="00CF12C0" w:rsidTr="00CF12C0"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876D97" w:rsidRDefault="00876D97" w:rsidP="00CF12C0">
            <w:pPr>
              <w:jc w:val="both"/>
              <w:rPr>
                <w:lang w:val="en-US"/>
              </w:rPr>
            </w:pP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876D97" w:rsidRDefault="00876D97" w:rsidP="00CF12C0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:rsidR="00876D97" w:rsidRPr="00F62C61" w:rsidRDefault="00876D97" w:rsidP="00CF12C0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:rsidR="00876D97" w:rsidRDefault="00CE60F3" w:rsidP="00CF12C0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</w:tc>
        <w:tc>
          <w:tcPr>
            <w:tcW w:w="0" w:type="auto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D97" w:rsidRDefault="00BD66EC" w:rsidP="00CF12C0">
            <w:pPr>
              <w:jc w:val="both"/>
              <w:rPr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color w:val="000000" w:themeColor="text1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 w:themeColor="text1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876D97" w:rsidRDefault="00876D97" w:rsidP="00CF12C0">
            <w:pPr>
              <w:jc w:val="both"/>
              <w:rPr>
                <w:lang w:val="en-US"/>
              </w:rPr>
            </w:pPr>
          </w:p>
        </w:tc>
      </w:tr>
      <w:tr w:rsidR="00876D97" w:rsidTr="00CF12C0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876D97" w:rsidRDefault="00876D97" w:rsidP="00CF12C0">
            <w:pPr>
              <w:jc w:val="both"/>
              <w:rPr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76D97" w:rsidRDefault="00876D97" w:rsidP="00CF12C0">
            <w:pPr>
              <w:jc w:val="both"/>
              <w:rPr>
                <w:lang w:val="en-US"/>
              </w:rPr>
            </w:pP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000000" w:themeFill="text1"/>
          </w:tcPr>
          <w:p w:rsidR="00876D97" w:rsidRPr="004A27A4" w:rsidRDefault="00876D97" w:rsidP="00CF12C0">
            <w:pPr>
              <w:jc w:val="center"/>
              <w:rPr>
                <w:sz w:val="24"/>
                <w:szCs w:val="24"/>
                <w:vertAlign w:val="subscript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>
              <w:rPr>
                <w:sz w:val="24"/>
                <w:szCs w:val="24"/>
                <w:vertAlign w:val="subscript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76D97" w:rsidRDefault="00876D97" w:rsidP="00CF12C0">
            <w:pPr>
              <w:jc w:val="both"/>
              <w:rPr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876D97" w:rsidRDefault="00876D97" w:rsidP="00CF12C0">
            <w:pPr>
              <w:jc w:val="both"/>
              <w:rPr>
                <w:lang w:val="en-US"/>
              </w:rPr>
            </w:pPr>
          </w:p>
        </w:tc>
      </w:tr>
    </w:tbl>
    <w:p w:rsidR="00CC0A1E" w:rsidRDefault="00BD66EC" w:rsidP="00B731C1">
      <w:pPr>
        <w:ind w:left="284"/>
        <w:rPr>
          <w:color w:val="000000" w:themeColor="text1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3</m:t>
                  </m:r>
                </m:sub>
              </m:sSub>
            </m:e>
          </m:acc>
          <m:r>
            <w:rPr>
              <w:rFonts w:ascii="Cambria Math" w:hAnsi="Cambria Math"/>
              <w:color w:val="000000" w:themeColor="text1"/>
              <w:lang w:val="en-US"/>
            </w:rPr>
            <m:t>P∨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2</m:t>
                  </m:r>
                </m:sub>
              </m:sSub>
            </m:e>
          </m:acc>
          <m:r>
            <w:rPr>
              <w:rFonts w:ascii="Cambria Math" w:hAnsi="Cambria Math"/>
              <w:color w:val="000000" w:themeColor="text1"/>
              <w:lang w:val="en-US"/>
            </w:rPr>
            <m:t>P∨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1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0</m:t>
                  </m:r>
                </m:sub>
              </m:sSub>
            </m:e>
          </m:acc>
          <m:r>
            <w:rPr>
              <w:rFonts w:ascii="Cambria Math" w:hAnsi="Cambria Math"/>
              <w:color w:val="000000" w:themeColor="text1"/>
              <w:lang w:val="en-US"/>
            </w:rPr>
            <m:t>P∨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1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P</m:t>
              </m:r>
            </m:e>
          </m:acc>
          <m:r>
            <w:rPr>
              <w:rFonts w:ascii="Cambria Math" w:hAnsi="Cambria Math"/>
              <w:color w:val="000000" w:themeColor="text1"/>
              <w:lang w:val="en-US"/>
            </w:rPr>
            <m:t>∨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0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P</m:t>
              </m:r>
            </m:e>
          </m:acc>
        </m:oMath>
      </m:oMathPara>
    </w:p>
    <w:p w:rsidR="00DF01DE" w:rsidRPr="00F722D0" w:rsidRDefault="00BD66EC" w:rsidP="00F722D0">
      <w:pPr>
        <w:ind w:left="284"/>
        <w:rPr>
          <w:color w:val="000000" w:themeColor="text1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 xml:space="preserve">= 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2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1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Q∨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2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1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0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Q</m:t>
              </m:r>
            </m:e>
          </m:acc>
          <m:r>
            <w:rPr>
              <w:rFonts w:ascii="Cambria Math" w:hAnsi="Cambria Math"/>
              <w:color w:val="000000" w:themeColor="text1"/>
              <w:lang w:val="en-US"/>
            </w:rPr>
            <m:t>∨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3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1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0</m:t>
                  </m:r>
                </m:sub>
              </m:sSub>
            </m:e>
          </m:acc>
          <m:r>
            <w:rPr>
              <w:rFonts w:ascii="Cambria Math" w:hAnsi="Cambria Math"/>
              <w:color w:val="000000" w:themeColor="text1"/>
              <w:lang w:val="en-US"/>
            </w:rPr>
            <m:t>P∨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3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0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P</m:t>
              </m:r>
            </m:e>
          </m:acc>
          <m:r>
            <w:rPr>
              <w:rFonts w:ascii="Cambria Math" w:hAnsi="Cambria Math"/>
              <w:color w:val="000000" w:themeColor="text1"/>
              <w:lang w:val="en-US"/>
            </w:rPr>
            <m:t>∨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P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Q</m:t>
              </m:r>
            </m:e>
          </m:acc>
          <m:r>
            <w:rPr>
              <w:rFonts w:ascii="Cambria Math" w:hAnsi="Cambria Math"/>
              <w:color w:val="000000" w:themeColor="text1"/>
              <w:lang w:val="en-US"/>
            </w:rPr>
            <m:t>∨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2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1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sz w:val="22"/>
                  <w:szCs w:val="22"/>
                  <w:lang w:val="en-US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P</m:t>
              </m:r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sz w:val="22"/>
                  <w:szCs w:val="22"/>
                  <w:lang w:val="en-US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Q</m:t>
              </m:r>
            </m:e>
          </m:acc>
          <m:r>
            <w:rPr>
              <w:rFonts w:ascii="Cambria Math" w:hAnsi="Cambria Math"/>
              <w:color w:val="000000" w:themeColor="text1"/>
              <w:sz w:val="22"/>
              <w:szCs w:val="22"/>
              <w:lang w:val="en-US"/>
            </w:rPr>
            <m:t>∨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1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0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sz w:val="22"/>
                  <w:szCs w:val="22"/>
                  <w:lang w:val="uk-UA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  <w:lang w:val="uk-UA"/>
                </w:rPr>
                <m:t>P</m:t>
              </m:r>
            </m:e>
          </m:acc>
          <m:r>
            <w:rPr>
              <w:rFonts w:ascii="Cambria Math" w:hAnsi="Cambria Math"/>
              <w:color w:val="000000" w:themeColor="text1"/>
              <w:lang w:val="uk-UA"/>
            </w:rPr>
            <m:t>Q∨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uk-UA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uk-UA"/>
                </w:rPr>
                <m:t>3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uk-UA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uk-UA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uk-UA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uk-UA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uk-UA"/>
                </w:rPr>
                <m:t>1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uk-UA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uk-UA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uk-UA"/>
                    </w:rPr>
                    <m:t>0</m:t>
                  </m:r>
                </m:sub>
              </m:sSub>
            </m:e>
          </m:acc>
        </m:oMath>
      </m:oMathPara>
    </w:p>
    <w:p w:rsidR="00F65382" w:rsidRDefault="00F65382">
      <w:pPr>
        <w:spacing w:after="200" w:line="276" w:lineRule="auto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br w:type="page"/>
      </w:r>
    </w:p>
    <w:p w:rsidR="00DF01DE" w:rsidRPr="006104A4" w:rsidRDefault="00F65382" w:rsidP="00B731C1">
      <w:pPr>
        <w:ind w:left="284"/>
        <w:rPr>
          <w:color w:val="000000" w:themeColor="text1"/>
        </w:rPr>
      </w:pPr>
      <w:r>
        <w:rPr>
          <w:color w:val="000000" w:themeColor="text1"/>
          <w:lang w:val="uk-UA"/>
        </w:rPr>
        <w:lastRenderedPageBreak/>
        <w:t xml:space="preserve">Структурна схема що формує функцію </w:t>
      </w:r>
      <w:r>
        <w:rPr>
          <w:color w:val="000000" w:themeColor="text1"/>
          <w:lang w:val="en-US"/>
        </w:rPr>
        <w:t>X</w:t>
      </w:r>
      <w:r w:rsidRPr="006104A4">
        <w:rPr>
          <w:color w:val="000000" w:themeColor="text1"/>
        </w:rPr>
        <w:t>.</w:t>
      </w:r>
    </w:p>
    <w:p w:rsidR="00EE6D6A" w:rsidRDefault="00D27481" w:rsidP="00B731C1">
      <w:pPr>
        <w:ind w:left="284"/>
        <w:rPr>
          <w:color w:val="000000" w:themeColor="text1"/>
          <w:lang w:val="en-US"/>
        </w:rPr>
      </w:pPr>
      <w:r>
        <w:rPr>
          <w:noProof/>
          <w:color w:val="000000" w:themeColor="text1"/>
          <w:lang w:val="uk-UA" w:eastAsia="uk-UA"/>
        </w:rPr>
        <w:drawing>
          <wp:inline distT="0" distB="0" distL="0" distR="0">
            <wp:extent cx="5943600" cy="2903286"/>
            <wp:effectExtent l="19050" t="0" r="0" b="0"/>
            <wp:docPr id="8" name="Рисунок 44" descr="D:\Study\CS\labs\lab2\X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D:\Study\CS\labs\lab2\X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3343" t="76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032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04A4" w:rsidRPr="001348D3" w:rsidRDefault="00F607E1" w:rsidP="00B731C1">
      <w:pPr>
        <w:ind w:left="284"/>
        <w:rPr>
          <w:color w:val="000000" w:themeColor="text1"/>
        </w:rPr>
      </w:pPr>
      <w:r>
        <w:rPr>
          <w:color w:val="000000" w:themeColor="text1"/>
          <w:lang w:val="uk-UA"/>
        </w:rPr>
        <w:t xml:space="preserve">Структурна схема що формує функцію </w:t>
      </w:r>
      <w:r>
        <w:rPr>
          <w:color w:val="000000" w:themeColor="text1"/>
          <w:lang w:val="en-US"/>
        </w:rPr>
        <w:t>Y</w:t>
      </w:r>
      <w:r w:rsidRPr="001348D3">
        <w:rPr>
          <w:color w:val="000000" w:themeColor="text1"/>
        </w:rPr>
        <w:t>.</w:t>
      </w:r>
    </w:p>
    <w:p w:rsidR="001348D3" w:rsidRDefault="009907FB" w:rsidP="00B731C1">
      <w:pPr>
        <w:ind w:left="284"/>
        <w:rPr>
          <w:color w:val="000000" w:themeColor="text1"/>
          <w:lang w:val="en-US"/>
        </w:rPr>
      </w:pPr>
      <w:r>
        <w:rPr>
          <w:noProof/>
          <w:color w:val="000000" w:themeColor="text1"/>
          <w:lang w:val="uk-UA" w:eastAsia="uk-UA"/>
        </w:rPr>
        <w:drawing>
          <wp:inline distT="0" distB="0" distL="0" distR="0">
            <wp:extent cx="5991225" cy="6692148"/>
            <wp:effectExtent l="19050" t="0" r="0" b="0"/>
            <wp:docPr id="10" name="Рисунок 46" descr="D:\Study\CS\labs\lab2\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D:\Study\CS\labs\lab2\Y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t="34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4270" cy="6695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07FB" w:rsidRDefault="00023DC2" w:rsidP="00B731C1">
      <w:pPr>
        <w:ind w:left="284"/>
        <w:rPr>
          <w:color w:val="000000" w:themeColor="text1"/>
          <w:lang w:val="uk-UA"/>
        </w:rPr>
      </w:pPr>
      <w:r>
        <w:rPr>
          <w:color w:val="000000" w:themeColor="text1"/>
          <w:lang w:val="uk-UA"/>
        </w:rPr>
        <w:lastRenderedPageBreak/>
        <w:t>Реалізуємо 3-х розрядний суматор за модулем 2.</w:t>
      </w:r>
    </w:p>
    <w:tbl>
      <w:tblPr>
        <w:tblW w:w="22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58"/>
        <w:gridCol w:w="889"/>
      </w:tblGrid>
      <w:tr w:rsidR="00BE07A5" w:rsidRPr="00BE07A5" w:rsidTr="00EC704D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E07A5" w:rsidRPr="00BE07A5" w:rsidRDefault="00BE07A5" w:rsidP="00EC704D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X Y C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E07A5" w:rsidRPr="00BE07A5" w:rsidRDefault="00BE07A5" w:rsidP="00EC704D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D</w:t>
            </w:r>
          </w:p>
        </w:tc>
      </w:tr>
      <w:tr w:rsidR="00BE07A5" w:rsidRPr="00BE07A5" w:rsidTr="00EC704D">
        <w:trPr>
          <w:trHeight w:val="90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E07A5" w:rsidRPr="00BE07A5" w:rsidRDefault="00BE07A5" w:rsidP="00EC704D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  0  0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E07A5" w:rsidRPr="00BE07A5" w:rsidRDefault="00BE07A5" w:rsidP="00EC704D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</w:t>
            </w:r>
          </w:p>
        </w:tc>
      </w:tr>
      <w:tr w:rsidR="00BE07A5" w:rsidRPr="00BE07A5" w:rsidTr="00EC704D">
        <w:trPr>
          <w:trHeight w:val="139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E07A5" w:rsidRPr="00BE07A5" w:rsidRDefault="00BE07A5" w:rsidP="00EC704D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  0  1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E07A5" w:rsidRPr="00BE07A5" w:rsidRDefault="00BE07A5" w:rsidP="00EC704D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</w:t>
            </w:r>
          </w:p>
        </w:tc>
      </w:tr>
      <w:tr w:rsidR="00BE07A5" w:rsidRPr="00BE07A5" w:rsidTr="00EC704D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E07A5" w:rsidRPr="00BE07A5" w:rsidRDefault="00BE07A5" w:rsidP="00EC704D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  1  0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E07A5" w:rsidRPr="00BE07A5" w:rsidRDefault="00BE07A5" w:rsidP="00EC704D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</w:t>
            </w:r>
          </w:p>
        </w:tc>
      </w:tr>
      <w:tr w:rsidR="00BE07A5" w:rsidRPr="00BE07A5" w:rsidTr="00EC704D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E07A5" w:rsidRPr="00BE07A5" w:rsidRDefault="00BE07A5" w:rsidP="00EC704D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  1  1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E07A5" w:rsidRPr="00BE07A5" w:rsidRDefault="00BE07A5" w:rsidP="00EC704D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</w:t>
            </w:r>
          </w:p>
        </w:tc>
      </w:tr>
      <w:tr w:rsidR="00BE07A5" w:rsidRPr="00BE07A5" w:rsidTr="00EC704D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E07A5" w:rsidRPr="00BE07A5" w:rsidRDefault="00BE07A5" w:rsidP="00EC704D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  0  0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E07A5" w:rsidRPr="00BE07A5" w:rsidRDefault="00BE07A5" w:rsidP="00EC704D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</w:t>
            </w:r>
          </w:p>
        </w:tc>
      </w:tr>
      <w:tr w:rsidR="00BE07A5" w:rsidRPr="00BE07A5" w:rsidTr="00EC704D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E07A5" w:rsidRPr="00BE07A5" w:rsidRDefault="00BE07A5" w:rsidP="00EC704D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  0  1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E07A5" w:rsidRPr="00BE07A5" w:rsidRDefault="00BE07A5" w:rsidP="00EC704D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</w:t>
            </w:r>
          </w:p>
        </w:tc>
      </w:tr>
      <w:tr w:rsidR="00BE07A5" w:rsidRPr="00BE07A5" w:rsidTr="00EC704D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E07A5" w:rsidRPr="00BE07A5" w:rsidRDefault="00BE07A5" w:rsidP="00EC704D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  1  0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E07A5" w:rsidRPr="00BE07A5" w:rsidRDefault="00BE07A5" w:rsidP="00EC704D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0</w:t>
            </w:r>
          </w:p>
        </w:tc>
      </w:tr>
      <w:tr w:rsidR="00BE07A5" w:rsidRPr="00BE07A5" w:rsidTr="00EC704D">
        <w:trPr>
          <w:trHeight w:val="46"/>
          <w:jc w:val="center"/>
        </w:trPr>
        <w:tc>
          <w:tcPr>
            <w:tcW w:w="13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E07A5" w:rsidRPr="00BE07A5" w:rsidRDefault="00BE07A5" w:rsidP="00EC704D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  1  1</w:t>
            </w:r>
          </w:p>
        </w:tc>
        <w:tc>
          <w:tcPr>
            <w:tcW w:w="8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BE07A5" w:rsidRPr="00BE07A5" w:rsidRDefault="00BE07A5" w:rsidP="00EC704D">
            <w:pPr>
              <w:spacing w:line="240" w:lineRule="exact"/>
              <w:jc w:val="center"/>
              <w:rPr>
                <w:color w:val="404040"/>
                <w:lang w:val="uk-UA"/>
              </w:rPr>
            </w:pPr>
            <w:r w:rsidRPr="00BE07A5">
              <w:rPr>
                <w:color w:val="404040"/>
                <w:lang w:val="uk-UA"/>
              </w:rPr>
              <w:t>1</w:t>
            </w:r>
          </w:p>
        </w:tc>
      </w:tr>
    </w:tbl>
    <w:p w:rsidR="005767F6" w:rsidRDefault="00BD66EC" w:rsidP="005767F6">
      <w:pPr>
        <w:ind w:left="284"/>
        <w:rPr>
          <w:color w:val="000000" w:themeColor="text1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⨁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⨁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 xml:space="preserve">= 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X</m:t>
              </m:r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Y</m:t>
              </m:r>
            </m:e>
          </m:acc>
          <m:r>
            <w:rPr>
              <w:rFonts w:ascii="Cambria Math" w:hAnsi="Cambria Math"/>
              <w:color w:val="000000" w:themeColor="text1"/>
              <w:lang w:val="en-US"/>
            </w:rPr>
            <m:t>C∨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X</m:t>
              </m:r>
            </m:e>
          </m:acc>
          <m:r>
            <w:rPr>
              <w:rFonts w:ascii="Cambria Math" w:hAnsi="Cambria Math"/>
              <w:color w:val="000000" w:themeColor="text1"/>
              <w:lang w:val="en-US"/>
            </w:rPr>
            <m:t>Y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C</m:t>
              </m:r>
            </m:e>
          </m:acc>
          <m:r>
            <w:rPr>
              <w:rFonts w:ascii="Cambria Math" w:hAnsi="Cambria Math"/>
              <w:color w:val="000000" w:themeColor="text1"/>
              <w:lang w:val="en-US"/>
            </w:rPr>
            <m:t>∨X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Y</m:t>
              </m:r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C</m:t>
              </m:r>
            </m:e>
          </m:acc>
          <m:r>
            <w:rPr>
              <w:rFonts w:ascii="Cambria Math" w:hAnsi="Cambria Math"/>
              <w:color w:val="000000" w:themeColor="text1"/>
              <w:lang w:val="en-US"/>
            </w:rPr>
            <m:t>∨XYC</m:t>
          </m:r>
        </m:oMath>
      </m:oMathPara>
    </w:p>
    <w:p w:rsidR="002202EE" w:rsidRPr="002202EE" w:rsidRDefault="002202EE" w:rsidP="002202EE">
      <w:pPr>
        <w:ind w:left="284"/>
        <w:rPr>
          <w:color w:val="000000" w:themeColor="text1"/>
        </w:rPr>
      </w:pPr>
      <w:r>
        <w:rPr>
          <w:color w:val="000000" w:themeColor="text1"/>
          <w:lang w:val="uk-UA"/>
        </w:rPr>
        <w:t xml:space="preserve">Структурна схема, що формує функцію </w:t>
      </w:r>
      <w:r>
        <w:rPr>
          <w:color w:val="000000" w:themeColor="text1"/>
          <w:lang w:val="en-US"/>
        </w:rPr>
        <w:t>D</w:t>
      </w:r>
      <w:r w:rsidRPr="002202EE">
        <w:rPr>
          <w:color w:val="000000" w:themeColor="text1"/>
        </w:rPr>
        <w:t>:</w:t>
      </w:r>
    </w:p>
    <w:p w:rsidR="002202EE" w:rsidRDefault="002202EE" w:rsidP="002202EE">
      <w:pPr>
        <w:ind w:left="284"/>
        <w:rPr>
          <w:color w:val="000000" w:themeColor="text1"/>
          <w:lang w:val="en-US"/>
        </w:rPr>
      </w:pPr>
      <w:r>
        <w:rPr>
          <w:noProof/>
          <w:color w:val="000000" w:themeColor="text1"/>
          <w:lang w:val="uk-UA" w:eastAsia="uk-UA"/>
        </w:rPr>
        <w:drawing>
          <wp:inline distT="0" distB="0" distL="0" distR="0">
            <wp:extent cx="6838950" cy="2686050"/>
            <wp:effectExtent l="19050" t="0" r="0" b="0"/>
            <wp:docPr id="11" name="Рисунок 47" descr="D:\Study\CS\labs\lab2\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D:\Study\CS\labs\lab2\D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t="990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2686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3C4E" w:rsidRDefault="00E55206" w:rsidP="002202EE">
      <w:pPr>
        <w:ind w:left="284"/>
        <w:rPr>
          <w:color w:val="000000" w:themeColor="text1"/>
          <w:lang w:val="uk-UA"/>
        </w:rPr>
      </w:pPr>
      <w:r>
        <w:rPr>
          <w:color w:val="000000" w:themeColor="text1"/>
          <w:lang w:val="uk-UA"/>
        </w:rPr>
        <w:t>Реалізуємо схему формування переносу:</w:t>
      </w:r>
    </w:p>
    <w:p w:rsidR="00880334" w:rsidRDefault="00BD66EC" w:rsidP="00880334">
      <w:pPr>
        <w:ind w:left="284"/>
        <w:rPr>
          <w:color w:val="000000" w:themeColor="text1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color w:val="000000" w:themeColor="text1"/>
              <w:lang w:val="en-US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3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1</m:t>
                  </m:r>
                </m:sub>
              </m:sSub>
            </m:e>
          </m:acc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0</m:t>
                  </m:r>
                </m:sub>
              </m:sSub>
            </m:e>
          </m:acc>
        </m:oMath>
      </m:oMathPara>
    </w:p>
    <w:p w:rsidR="004B1DAE" w:rsidRDefault="00BD66EC" w:rsidP="00880334">
      <w:pPr>
        <w:ind w:left="284"/>
        <w:rPr>
          <w:i/>
          <w:color w:val="000000" w:themeColor="text1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uk-UA"/>
                </w:rPr>
                <m:t>С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i+1</m:t>
              </m:r>
            </m:sub>
          </m:sSub>
          <m:r>
            <w:rPr>
              <w:rFonts w:ascii="Cambria Math" w:hAnsi="Cambria Math"/>
              <w:color w:val="000000" w:themeColor="text1"/>
              <w:lang w:val="uk-UA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3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uk-UA"/>
                </w:rPr>
                <m:t>X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uk-UA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uk-UA"/>
                </w:rPr>
                <m:t>Y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uk-UA"/>
                </w:rPr>
                <m:t>i</m:t>
              </m:r>
            </m:sub>
          </m:sSub>
          <m:r>
            <w:rPr>
              <w:rFonts w:ascii="Cambria Math" w:hAnsi="Cambria Math"/>
              <w:color w:val="000000" w:themeColor="text1"/>
              <w:lang w:val="uk-UA"/>
            </w:rPr>
            <m:t>∨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3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uk-UA"/>
                </w:rPr>
                <m:t>X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uk-UA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uk-UA"/>
                </w:rPr>
                <m:t>C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uk-UA"/>
                </w:rPr>
                <m:t>i</m:t>
              </m:r>
            </m:sub>
          </m:sSub>
          <m:r>
            <w:rPr>
              <w:rFonts w:ascii="Cambria Math" w:hAnsi="Cambria Math"/>
              <w:color w:val="000000" w:themeColor="text1"/>
              <w:lang w:val="uk-UA"/>
            </w:rPr>
            <m:t>∨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lang w:val="en-US"/>
                    </w:rPr>
                    <m:t>3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color w:val="000000" w:themeColor="text1"/>
                  <w:lang w:val="en-US"/>
                </w:rPr>
                <m:t>i</m:t>
              </m:r>
            </m:sub>
          </m:sSub>
        </m:oMath>
      </m:oMathPara>
    </w:p>
    <w:p w:rsidR="003578E5" w:rsidRPr="003578E5" w:rsidRDefault="0029714F" w:rsidP="00880334">
      <w:pPr>
        <w:ind w:left="284"/>
        <w:rPr>
          <w:i/>
          <w:color w:val="000000" w:themeColor="text1"/>
          <w:lang w:val="en-US"/>
        </w:rPr>
      </w:pPr>
      <w:r>
        <w:rPr>
          <w:i/>
          <w:noProof/>
          <w:color w:val="000000" w:themeColor="text1"/>
          <w:lang w:val="uk-UA" w:eastAsia="uk-UA"/>
        </w:rPr>
        <w:drawing>
          <wp:inline distT="0" distB="0" distL="0" distR="0">
            <wp:extent cx="6343650" cy="1657350"/>
            <wp:effectExtent l="19050" t="0" r="0" b="0"/>
            <wp:docPr id="12" name="Рисунок 48" descr="D:\Study\CS\labs\lab2\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D:\Study\CS\labs\lab2\C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t="142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3650" cy="1657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7906" w:rsidRDefault="00261794" w:rsidP="002202EE">
      <w:pPr>
        <w:ind w:left="284"/>
        <w:rPr>
          <w:color w:val="000000" w:themeColor="text1"/>
          <w:lang w:val="en-US"/>
        </w:rPr>
      </w:pPr>
      <w:r>
        <w:rPr>
          <w:color w:val="000000" w:themeColor="text1"/>
          <w:lang w:val="uk-UA"/>
        </w:rPr>
        <w:t xml:space="preserve">Загальна схема </w:t>
      </w:r>
      <w:r>
        <w:rPr>
          <w:color w:val="000000" w:themeColor="text1"/>
          <w:lang w:val="en-US"/>
        </w:rPr>
        <w:t>LSM:</w:t>
      </w:r>
    </w:p>
    <w:p w:rsidR="00261794" w:rsidRPr="00261794" w:rsidRDefault="00261794" w:rsidP="002202EE">
      <w:pPr>
        <w:ind w:left="284"/>
        <w:rPr>
          <w:color w:val="000000" w:themeColor="text1"/>
          <w:lang w:val="en-US"/>
        </w:rPr>
      </w:pPr>
      <w:r>
        <w:rPr>
          <w:noProof/>
          <w:color w:val="000000" w:themeColor="text1"/>
          <w:lang w:val="uk-UA" w:eastAsia="uk-UA"/>
        </w:rPr>
        <w:drawing>
          <wp:inline distT="0" distB="0" distL="0" distR="0">
            <wp:extent cx="6610350" cy="1838325"/>
            <wp:effectExtent l="19050" t="0" r="0" b="0"/>
            <wp:docPr id="49" name="Рисунок 49" descr="D:\Study\CS\labs\lab2\Lab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D:\Study\CS\labs\lab2\Lab2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l="3343" t="126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0350" cy="1838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261794" w:rsidRPr="00261794" w:rsidSect="001970AB">
      <w:pgSz w:w="11906" w:h="16838"/>
      <w:pgMar w:top="567" w:right="567" w:bottom="567" w:left="56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B36E0A"/>
    <w:multiLevelType w:val="hybridMultilevel"/>
    <w:tmpl w:val="AFA00C8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12423BB"/>
    <w:multiLevelType w:val="hybridMultilevel"/>
    <w:tmpl w:val="C60EB270"/>
    <w:lvl w:ilvl="0" w:tplc="0422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>
    <w:nsid w:val="649F7C96"/>
    <w:multiLevelType w:val="hybridMultilevel"/>
    <w:tmpl w:val="9EC8E78E"/>
    <w:lvl w:ilvl="0" w:tplc="0422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">
    <w:nsid w:val="6C6072A0"/>
    <w:multiLevelType w:val="hybridMultilevel"/>
    <w:tmpl w:val="4F469440"/>
    <w:lvl w:ilvl="0" w:tplc="0422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>
    <w:nsid w:val="77E021D0"/>
    <w:multiLevelType w:val="hybridMultilevel"/>
    <w:tmpl w:val="AFFCD8EA"/>
    <w:lvl w:ilvl="0" w:tplc="0422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3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drawingGridHorizontalSpacing w:val="120"/>
  <w:displayHorizontalDrawingGridEvery w:val="2"/>
  <w:characterSpacingControl w:val="doNotCompress"/>
  <w:compat/>
  <w:rsids>
    <w:rsidRoot w:val="006522A1"/>
    <w:rsid w:val="000076F6"/>
    <w:rsid w:val="00012E77"/>
    <w:rsid w:val="00012ED4"/>
    <w:rsid w:val="00013A67"/>
    <w:rsid w:val="00020492"/>
    <w:rsid w:val="00023DC2"/>
    <w:rsid w:val="00031F0E"/>
    <w:rsid w:val="00041A4E"/>
    <w:rsid w:val="000731F4"/>
    <w:rsid w:val="00086AD9"/>
    <w:rsid w:val="000937D2"/>
    <w:rsid w:val="000953A9"/>
    <w:rsid w:val="000C5772"/>
    <w:rsid w:val="000D7699"/>
    <w:rsid w:val="000E1656"/>
    <w:rsid w:val="000E3BDE"/>
    <w:rsid w:val="000E7906"/>
    <w:rsid w:val="000F6108"/>
    <w:rsid w:val="000F6DE3"/>
    <w:rsid w:val="000F7386"/>
    <w:rsid w:val="001039FA"/>
    <w:rsid w:val="0011602B"/>
    <w:rsid w:val="00117557"/>
    <w:rsid w:val="001209A6"/>
    <w:rsid w:val="00125639"/>
    <w:rsid w:val="00132427"/>
    <w:rsid w:val="001348D3"/>
    <w:rsid w:val="00140D98"/>
    <w:rsid w:val="00156F2E"/>
    <w:rsid w:val="001778AD"/>
    <w:rsid w:val="0018157E"/>
    <w:rsid w:val="0018463D"/>
    <w:rsid w:val="0018798C"/>
    <w:rsid w:val="001917D3"/>
    <w:rsid w:val="00196DF8"/>
    <w:rsid w:val="001970AB"/>
    <w:rsid w:val="001A0A2F"/>
    <w:rsid w:val="001A17B2"/>
    <w:rsid w:val="001B1101"/>
    <w:rsid w:val="001B380F"/>
    <w:rsid w:val="001B3EDA"/>
    <w:rsid w:val="001C25DB"/>
    <w:rsid w:val="001C3B57"/>
    <w:rsid w:val="001C6DED"/>
    <w:rsid w:val="001D0767"/>
    <w:rsid w:val="001D15EA"/>
    <w:rsid w:val="001E0471"/>
    <w:rsid w:val="001E61D5"/>
    <w:rsid w:val="001F0769"/>
    <w:rsid w:val="001F560C"/>
    <w:rsid w:val="0021292C"/>
    <w:rsid w:val="0021354D"/>
    <w:rsid w:val="002202EE"/>
    <w:rsid w:val="002234DC"/>
    <w:rsid w:val="00224C96"/>
    <w:rsid w:val="00231868"/>
    <w:rsid w:val="00232466"/>
    <w:rsid w:val="00232E76"/>
    <w:rsid w:val="00237F48"/>
    <w:rsid w:val="00243057"/>
    <w:rsid w:val="00246F49"/>
    <w:rsid w:val="00261794"/>
    <w:rsid w:val="00263E9B"/>
    <w:rsid w:val="00264C61"/>
    <w:rsid w:val="0026655C"/>
    <w:rsid w:val="002701BD"/>
    <w:rsid w:val="00277B44"/>
    <w:rsid w:val="002955BE"/>
    <w:rsid w:val="00295938"/>
    <w:rsid w:val="00296AF4"/>
    <w:rsid w:val="0029714F"/>
    <w:rsid w:val="002A6E59"/>
    <w:rsid w:val="002A7B91"/>
    <w:rsid w:val="002A7DAE"/>
    <w:rsid w:val="002B1D5F"/>
    <w:rsid w:val="002B72A6"/>
    <w:rsid w:val="002C0B3F"/>
    <w:rsid w:val="002C4B6A"/>
    <w:rsid w:val="002C5BB2"/>
    <w:rsid w:val="002D4DAE"/>
    <w:rsid w:val="002E68C9"/>
    <w:rsid w:val="002F79D7"/>
    <w:rsid w:val="0031022A"/>
    <w:rsid w:val="0032204A"/>
    <w:rsid w:val="00331885"/>
    <w:rsid w:val="00332364"/>
    <w:rsid w:val="003352C3"/>
    <w:rsid w:val="00345ED8"/>
    <w:rsid w:val="003578E5"/>
    <w:rsid w:val="00367698"/>
    <w:rsid w:val="00377492"/>
    <w:rsid w:val="00396BE0"/>
    <w:rsid w:val="003970FE"/>
    <w:rsid w:val="003A0F0E"/>
    <w:rsid w:val="003A351A"/>
    <w:rsid w:val="003C1502"/>
    <w:rsid w:val="003C5FBD"/>
    <w:rsid w:val="003D24E9"/>
    <w:rsid w:val="003D554D"/>
    <w:rsid w:val="003E6032"/>
    <w:rsid w:val="00400CBB"/>
    <w:rsid w:val="00401F24"/>
    <w:rsid w:val="00402180"/>
    <w:rsid w:val="0040240D"/>
    <w:rsid w:val="004113DD"/>
    <w:rsid w:val="0041710C"/>
    <w:rsid w:val="00426493"/>
    <w:rsid w:val="0042652B"/>
    <w:rsid w:val="00433D74"/>
    <w:rsid w:val="004341F6"/>
    <w:rsid w:val="00443E89"/>
    <w:rsid w:val="00447273"/>
    <w:rsid w:val="004479DD"/>
    <w:rsid w:val="004726FD"/>
    <w:rsid w:val="00486AE4"/>
    <w:rsid w:val="004A27A4"/>
    <w:rsid w:val="004A3FB4"/>
    <w:rsid w:val="004B0DD8"/>
    <w:rsid w:val="004B0F6E"/>
    <w:rsid w:val="004B150B"/>
    <w:rsid w:val="004B1DAE"/>
    <w:rsid w:val="004C2B05"/>
    <w:rsid w:val="004C6954"/>
    <w:rsid w:val="004D5D72"/>
    <w:rsid w:val="004D7002"/>
    <w:rsid w:val="004E08B4"/>
    <w:rsid w:val="004E1BBA"/>
    <w:rsid w:val="004F220D"/>
    <w:rsid w:val="004F2A03"/>
    <w:rsid w:val="0050022B"/>
    <w:rsid w:val="00502445"/>
    <w:rsid w:val="005125EF"/>
    <w:rsid w:val="00512BCB"/>
    <w:rsid w:val="005152F9"/>
    <w:rsid w:val="005428A0"/>
    <w:rsid w:val="0054350E"/>
    <w:rsid w:val="00556119"/>
    <w:rsid w:val="005600D8"/>
    <w:rsid w:val="00560AB7"/>
    <w:rsid w:val="005717B0"/>
    <w:rsid w:val="00573313"/>
    <w:rsid w:val="005767F6"/>
    <w:rsid w:val="00584C10"/>
    <w:rsid w:val="00586392"/>
    <w:rsid w:val="005C3741"/>
    <w:rsid w:val="005C518E"/>
    <w:rsid w:val="005D2495"/>
    <w:rsid w:val="005E63D5"/>
    <w:rsid w:val="00600595"/>
    <w:rsid w:val="00607414"/>
    <w:rsid w:val="006104A4"/>
    <w:rsid w:val="00612921"/>
    <w:rsid w:val="00613E50"/>
    <w:rsid w:val="006152A0"/>
    <w:rsid w:val="006179D5"/>
    <w:rsid w:val="006234C7"/>
    <w:rsid w:val="00624C2E"/>
    <w:rsid w:val="0062686B"/>
    <w:rsid w:val="00630CCF"/>
    <w:rsid w:val="00631A02"/>
    <w:rsid w:val="0063254A"/>
    <w:rsid w:val="00632638"/>
    <w:rsid w:val="006353D9"/>
    <w:rsid w:val="00642FC0"/>
    <w:rsid w:val="006522A1"/>
    <w:rsid w:val="00654FD4"/>
    <w:rsid w:val="006579E9"/>
    <w:rsid w:val="00666270"/>
    <w:rsid w:val="00675D22"/>
    <w:rsid w:val="006764CF"/>
    <w:rsid w:val="00691182"/>
    <w:rsid w:val="006A7B3C"/>
    <w:rsid w:val="006B7DF3"/>
    <w:rsid w:val="006C3967"/>
    <w:rsid w:val="006C5A55"/>
    <w:rsid w:val="006E1BB3"/>
    <w:rsid w:val="006E5524"/>
    <w:rsid w:val="006E6052"/>
    <w:rsid w:val="006E620A"/>
    <w:rsid w:val="006F17E6"/>
    <w:rsid w:val="00702166"/>
    <w:rsid w:val="007039E1"/>
    <w:rsid w:val="0070596C"/>
    <w:rsid w:val="00705ECC"/>
    <w:rsid w:val="00727E2E"/>
    <w:rsid w:val="00731380"/>
    <w:rsid w:val="007370E4"/>
    <w:rsid w:val="00750A5B"/>
    <w:rsid w:val="00750B71"/>
    <w:rsid w:val="00757699"/>
    <w:rsid w:val="00760451"/>
    <w:rsid w:val="007671EA"/>
    <w:rsid w:val="00792216"/>
    <w:rsid w:val="007953EC"/>
    <w:rsid w:val="007A5029"/>
    <w:rsid w:val="007B5D11"/>
    <w:rsid w:val="007C1BA1"/>
    <w:rsid w:val="007C61E3"/>
    <w:rsid w:val="007D1AA5"/>
    <w:rsid w:val="007F4A0A"/>
    <w:rsid w:val="007F6979"/>
    <w:rsid w:val="007F79EC"/>
    <w:rsid w:val="00804485"/>
    <w:rsid w:val="00810A01"/>
    <w:rsid w:val="008126EA"/>
    <w:rsid w:val="00813143"/>
    <w:rsid w:val="008229B2"/>
    <w:rsid w:val="00843D04"/>
    <w:rsid w:val="00844EF6"/>
    <w:rsid w:val="008517EB"/>
    <w:rsid w:val="0086638C"/>
    <w:rsid w:val="00867388"/>
    <w:rsid w:val="00867728"/>
    <w:rsid w:val="0087483C"/>
    <w:rsid w:val="00876D97"/>
    <w:rsid w:val="00880334"/>
    <w:rsid w:val="0088238A"/>
    <w:rsid w:val="00884BD5"/>
    <w:rsid w:val="00892AF5"/>
    <w:rsid w:val="008A2CB2"/>
    <w:rsid w:val="008A7FEB"/>
    <w:rsid w:val="008B400E"/>
    <w:rsid w:val="008B5165"/>
    <w:rsid w:val="008C11A0"/>
    <w:rsid w:val="008C4BE3"/>
    <w:rsid w:val="008D342E"/>
    <w:rsid w:val="008E05CB"/>
    <w:rsid w:val="008F3CAC"/>
    <w:rsid w:val="008F7E1C"/>
    <w:rsid w:val="009055E5"/>
    <w:rsid w:val="00906756"/>
    <w:rsid w:val="009141BD"/>
    <w:rsid w:val="0091582C"/>
    <w:rsid w:val="009161FB"/>
    <w:rsid w:val="00932187"/>
    <w:rsid w:val="009402F9"/>
    <w:rsid w:val="00951FFD"/>
    <w:rsid w:val="00956464"/>
    <w:rsid w:val="009613E2"/>
    <w:rsid w:val="00963474"/>
    <w:rsid w:val="00974C45"/>
    <w:rsid w:val="00975516"/>
    <w:rsid w:val="0098368B"/>
    <w:rsid w:val="00984ACD"/>
    <w:rsid w:val="009907FB"/>
    <w:rsid w:val="00992561"/>
    <w:rsid w:val="009A1EAC"/>
    <w:rsid w:val="009A4101"/>
    <w:rsid w:val="009C31F3"/>
    <w:rsid w:val="009C480B"/>
    <w:rsid w:val="009C5FCC"/>
    <w:rsid w:val="009C650F"/>
    <w:rsid w:val="009D012C"/>
    <w:rsid w:val="009E3007"/>
    <w:rsid w:val="009F30B4"/>
    <w:rsid w:val="009F5A91"/>
    <w:rsid w:val="009F73B4"/>
    <w:rsid w:val="00A024C4"/>
    <w:rsid w:val="00A03FF7"/>
    <w:rsid w:val="00A119E6"/>
    <w:rsid w:val="00A25B99"/>
    <w:rsid w:val="00A260EE"/>
    <w:rsid w:val="00A3035F"/>
    <w:rsid w:val="00A45136"/>
    <w:rsid w:val="00A64104"/>
    <w:rsid w:val="00A67E65"/>
    <w:rsid w:val="00A73E27"/>
    <w:rsid w:val="00A8644E"/>
    <w:rsid w:val="00A90FD2"/>
    <w:rsid w:val="00A91FFC"/>
    <w:rsid w:val="00A927AF"/>
    <w:rsid w:val="00A94569"/>
    <w:rsid w:val="00AA0112"/>
    <w:rsid w:val="00AA4427"/>
    <w:rsid w:val="00AA5519"/>
    <w:rsid w:val="00AB1FDA"/>
    <w:rsid w:val="00AB5B91"/>
    <w:rsid w:val="00AC6A6E"/>
    <w:rsid w:val="00AE49D4"/>
    <w:rsid w:val="00AF3149"/>
    <w:rsid w:val="00AF7CE4"/>
    <w:rsid w:val="00B03B39"/>
    <w:rsid w:val="00B03C15"/>
    <w:rsid w:val="00B04848"/>
    <w:rsid w:val="00B05067"/>
    <w:rsid w:val="00B05335"/>
    <w:rsid w:val="00B237A8"/>
    <w:rsid w:val="00B43B59"/>
    <w:rsid w:val="00B5032C"/>
    <w:rsid w:val="00B60A8F"/>
    <w:rsid w:val="00B731C1"/>
    <w:rsid w:val="00B93759"/>
    <w:rsid w:val="00BA1444"/>
    <w:rsid w:val="00BA42BB"/>
    <w:rsid w:val="00BA51C6"/>
    <w:rsid w:val="00BB0561"/>
    <w:rsid w:val="00BC0397"/>
    <w:rsid w:val="00BC5A81"/>
    <w:rsid w:val="00BC695E"/>
    <w:rsid w:val="00BD4AA6"/>
    <w:rsid w:val="00BD66EC"/>
    <w:rsid w:val="00BE07A5"/>
    <w:rsid w:val="00C04D01"/>
    <w:rsid w:val="00C23C4E"/>
    <w:rsid w:val="00C47EFC"/>
    <w:rsid w:val="00C53F93"/>
    <w:rsid w:val="00C70BC6"/>
    <w:rsid w:val="00C74990"/>
    <w:rsid w:val="00C821CF"/>
    <w:rsid w:val="00C830C5"/>
    <w:rsid w:val="00C84A90"/>
    <w:rsid w:val="00C9519B"/>
    <w:rsid w:val="00CB6B5B"/>
    <w:rsid w:val="00CC0A1E"/>
    <w:rsid w:val="00CC1C01"/>
    <w:rsid w:val="00CC687A"/>
    <w:rsid w:val="00CD7073"/>
    <w:rsid w:val="00CE60F3"/>
    <w:rsid w:val="00CF12C0"/>
    <w:rsid w:val="00CF3552"/>
    <w:rsid w:val="00D05820"/>
    <w:rsid w:val="00D135C8"/>
    <w:rsid w:val="00D27481"/>
    <w:rsid w:val="00D27533"/>
    <w:rsid w:val="00D279FA"/>
    <w:rsid w:val="00D331E9"/>
    <w:rsid w:val="00D36DED"/>
    <w:rsid w:val="00D37569"/>
    <w:rsid w:val="00D4072F"/>
    <w:rsid w:val="00D410B5"/>
    <w:rsid w:val="00D44D10"/>
    <w:rsid w:val="00D46D70"/>
    <w:rsid w:val="00D51EAF"/>
    <w:rsid w:val="00D52858"/>
    <w:rsid w:val="00D52D47"/>
    <w:rsid w:val="00D534E3"/>
    <w:rsid w:val="00D55C49"/>
    <w:rsid w:val="00D72405"/>
    <w:rsid w:val="00D76DC5"/>
    <w:rsid w:val="00D846AB"/>
    <w:rsid w:val="00D90065"/>
    <w:rsid w:val="00D90172"/>
    <w:rsid w:val="00D964EE"/>
    <w:rsid w:val="00DA0C11"/>
    <w:rsid w:val="00DA53B5"/>
    <w:rsid w:val="00DA559C"/>
    <w:rsid w:val="00DA72A1"/>
    <w:rsid w:val="00DB601B"/>
    <w:rsid w:val="00DD3FB3"/>
    <w:rsid w:val="00DD76F0"/>
    <w:rsid w:val="00DE72B9"/>
    <w:rsid w:val="00DF01DE"/>
    <w:rsid w:val="00DF13B4"/>
    <w:rsid w:val="00DF607E"/>
    <w:rsid w:val="00E2324C"/>
    <w:rsid w:val="00E273F0"/>
    <w:rsid w:val="00E41710"/>
    <w:rsid w:val="00E51E99"/>
    <w:rsid w:val="00E53336"/>
    <w:rsid w:val="00E5428B"/>
    <w:rsid w:val="00E55206"/>
    <w:rsid w:val="00E837C6"/>
    <w:rsid w:val="00E85018"/>
    <w:rsid w:val="00E968A6"/>
    <w:rsid w:val="00EA24D3"/>
    <w:rsid w:val="00EA25FB"/>
    <w:rsid w:val="00EA7CCC"/>
    <w:rsid w:val="00EB3662"/>
    <w:rsid w:val="00EB6C0B"/>
    <w:rsid w:val="00EC5536"/>
    <w:rsid w:val="00EE6D6A"/>
    <w:rsid w:val="00EE7156"/>
    <w:rsid w:val="00EF00CD"/>
    <w:rsid w:val="00EF0586"/>
    <w:rsid w:val="00EF70A7"/>
    <w:rsid w:val="00F04762"/>
    <w:rsid w:val="00F268F2"/>
    <w:rsid w:val="00F27735"/>
    <w:rsid w:val="00F406C3"/>
    <w:rsid w:val="00F43623"/>
    <w:rsid w:val="00F44338"/>
    <w:rsid w:val="00F44884"/>
    <w:rsid w:val="00F44963"/>
    <w:rsid w:val="00F536DD"/>
    <w:rsid w:val="00F55C99"/>
    <w:rsid w:val="00F607E1"/>
    <w:rsid w:val="00F62C61"/>
    <w:rsid w:val="00F63DBA"/>
    <w:rsid w:val="00F65382"/>
    <w:rsid w:val="00F66C71"/>
    <w:rsid w:val="00F722D0"/>
    <w:rsid w:val="00F733BB"/>
    <w:rsid w:val="00F74AA0"/>
    <w:rsid w:val="00F76F30"/>
    <w:rsid w:val="00FA5DC7"/>
    <w:rsid w:val="00FB334B"/>
    <w:rsid w:val="00FC5D61"/>
    <w:rsid w:val="00FC65E6"/>
    <w:rsid w:val="00FC6B3E"/>
    <w:rsid w:val="00FD2BBA"/>
    <w:rsid w:val="00FD6B5E"/>
    <w:rsid w:val="00FE1121"/>
    <w:rsid w:val="00FE7947"/>
    <w:rsid w:val="00FF27F5"/>
    <w:rsid w:val="00FF638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22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6522A1"/>
    <w:pPr>
      <w:keepNext/>
      <w:tabs>
        <w:tab w:val="left" w:pos="1985"/>
      </w:tabs>
      <w:spacing w:before="120" w:after="60"/>
      <w:jc w:val="center"/>
      <w:outlineLvl w:val="0"/>
    </w:pPr>
    <w:rPr>
      <w:rFonts w:ascii="Arial" w:hAnsi="Arial" w:cs="Arial"/>
      <w:b/>
      <w:bCs/>
      <w:caps/>
      <w:color w:val="808000"/>
      <w:kern w:val="32"/>
      <w:sz w:val="20"/>
      <w:szCs w:val="3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522A1"/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customStyle="1" w:styleId="a3">
    <w:name w:val="Рис."/>
    <w:basedOn w:val="a"/>
    <w:rsid w:val="006522A1"/>
    <w:pPr>
      <w:ind w:firstLine="284"/>
    </w:pPr>
    <w:rPr>
      <w:sz w:val="20"/>
      <w:szCs w:val="20"/>
      <w:lang w:val="uk-UA"/>
    </w:rPr>
  </w:style>
  <w:style w:type="table" w:styleId="a4">
    <w:name w:val="Table Grid"/>
    <w:basedOn w:val="a1"/>
    <w:uiPriority w:val="59"/>
    <w:rsid w:val="00400CB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05335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7A5029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7A5029"/>
    <w:rPr>
      <w:rFonts w:ascii="Tahoma" w:eastAsia="Times New Roman" w:hAnsi="Tahoma" w:cs="Tahoma"/>
      <w:sz w:val="16"/>
      <w:szCs w:val="16"/>
      <w:lang w:val="ru-RU" w:eastAsia="ru-RU"/>
    </w:rPr>
  </w:style>
  <w:style w:type="character" w:styleId="a8">
    <w:name w:val="Placeholder Text"/>
    <w:basedOn w:val="a0"/>
    <w:uiPriority w:val="99"/>
    <w:semiHidden/>
    <w:rsid w:val="001C25DB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172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wmf"/><Relationship Id="rId13" Type="http://schemas.openxmlformats.org/officeDocument/2006/relationships/image" Target="media/image8.jpe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wmf"/><Relationship Id="rId12" Type="http://schemas.openxmlformats.org/officeDocument/2006/relationships/image" Target="media/image7.jpe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jpeg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1.bin"/><Relationship Id="rId5" Type="http://schemas.openxmlformats.org/officeDocument/2006/relationships/image" Target="media/image1.png"/><Relationship Id="rId15" Type="http://schemas.openxmlformats.org/officeDocument/2006/relationships/image" Target="media/image10.jpeg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wmf"/><Relationship Id="rId14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3</TotalTime>
  <Pages>4</Pages>
  <Words>1322</Words>
  <Characters>755</Characters>
  <Application>Microsoft Office Word</Application>
  <DocSecurity>0</DocSecurity>
  <Lines>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ors</dc:creator>
  <cp:keywords/>
  <dc:description/>
  <cp:lastModifiedBy>Fors</cp:lastModifiedBy>
  <cp:revision>375</cp:revision>
  <dcterms:created xsi:type="dcterms:W3CDTF">2011-02-17T06:39:00Z</dcterms:created>
  <dcterms:modified xsi:type="dcterms:W3CDTF">2012-10-02T00:11:00Z</dcterms:modified>
</cp:coreProperties>
</file>